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67278E" w14:textId="77777777" w:rsidR="007009BD" w:rsidRPr="00664529" w:rsidRDefault="007009BD" w:rsidP="007009BD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инистерство образования Калининградской области</w:t>
      </w:r>
    </w:p>
    <w:p w14:paraId="5965575D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осударственное бюджетное учреждение Калининградской области</w:t>
      </w:r>
    </w:p>
    <w:p w14:paraId="1FD57064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фессиональная образовательная организация </w:t>
      </w:r>
    </w:p>
    <w:p w14:paraId="5A456B7E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Колледж информационных технологий и строительства»</w:t>
      </w:r>
    </w:p>
    <w:p w14:paraId="34399F56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ГБУ КО ПОО «КИТиС»)</w:t>
      </w:r>
    </w:p>
    <w:p w14:paraId="21A2629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ABEA4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746A57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C45B43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91EBB67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084525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517767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664529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Отчет по учебной практике</w:t>
      </w:r>
    </w:p>
    <w:p w14:paraId="1B5E97E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П.01 Разработка модулей программного обеспечения для компьютерных систем</w:t>
      </w:r>
    </w:p>
    <w:p w14:paraId="16F5C7C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 ПМ.01 Разработка модулей программного обеспечения для компьютерных систем</w:t>
      </w:r>
    </w:p>
    <w:p w14:paraId="6DFD7E0C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D97604" w14:textId="77777777" w:rsidR="007009BD" w:rsidRPr="00664529" w:rsidRDefault="007009BD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ециальность </w:t>
      </w:r>
      <w:r w:rsidRPr="00664529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09.02.07 «Информационные системы и программирование»</w:t>
      </w:r>
    </w:p>
    <w:p w14:paraId="21914169" w14:textId="35B0957F" w:rsidR="007009BD" w:rsidRPr="00664529" w:rsidRDefault="00693714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+</w:t>
      </w:r>
    </w:p>
    <w:p w14:paraId="5C871755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оки прохождения практики: </w:t>
      </w:r>
    </w:p>
    <w:p w14:paraId="45970EF1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>с «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ноя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по «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дека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</w:t>
      </w:r>
    </w:p>
    <w:p w14:paraId="4F24FF14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95A7FB3" w14:textId="79A7CEAC" w:rsidR="007009BD" w:rsidRPr="00664529" w:rsidRDefault="007009BD" w:rsidP="007009BD">
      <w:pPr>
        <w:keepLines/>
        <w:spacing w:after="0" w:line="276" w:lineRule="auto"/>
        <w:ind w:right="-23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 </w:t>
      </w:r>
      <w:r w:rsidR="00693714"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ктики </w:t>
      </w:r>
      <w:r w:rsidR="00693714" w:rsidRPr="0069371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ГБУ</w:t>
      </w:r>
      <w:r w:rsidRPr="00693714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КО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ПОО «КИТиС»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14:paraId="7FE1E34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17D8C7D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tbl>
      <w:tblPr>
        <w:tblStyle w:val="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74"/>
        <w:gridCol w:w="3981"/>
      </w:tblGrid>
      <w:tr w:rsidR="007009BD" w:rsidRPr="00664529" w14:paraId="29B3ECB5" w14:textId="77777777" w:rsidTr="00206327">
        <w:tc>
          <w:tcPr>
            <w:tcW w:w="5778" w:type="dxa"/>
          </w:tcPr>
          <w:p w14:paraId="7276C9EF" w14:textId="77777777" w:rsidR="007009BD" w:rsidRPr="00664529" w:rsidRDefault="007009BD" w:rsidP="00206327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Выполнил:</w:t>
            </w:r>
          </w:p>
        </w:tc>
        <w:tc>
          <w:tcPr>
            <w:tcW w:w="4128" w:type="dxa"/>
          </w:tcPr>
          <w:p w14:paraId="522DBF53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студент 4 курса, </w:t>
            </w:r>
          </w:p>
          <w:p w14:paraId="4011A367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группы ИСп 19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7FB66E7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тров Данил Сергеевич</w:t>
            </w:r>
          </w:p>
          <w:p w14:paraId="14B9F44D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3CDDF2A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подпись)</w:t>
            </w:r>
          </w:p>
        </w:tc>
      </w:tr>
      <w:tr w:rsidR="007009BD" w:rsidRPr="00664529" w14:paraId="2A81B9FD" w14:textId="77777777" w:rsidTr="00206327">
        <w:trPr>
          <w:trHeight w:val="1216"/>
        </w:trPr>
        <w:tc>
          <w:tcPr>
            <w:tcW w:w="5778" w:type="dxa"/>
          </w:tcPr>
          <w:p w14:paraId="768C9A04" w14:textId="77777777" w:rsidR="007009BD" w:rsidRPr="00664529" w:rsidRDefault="007009BD" w:rsidP="00206327">
            <w:pPr>
              <w:spacing w:before="24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Проверила:</w:t>
            </w:r>
          </w:p>
        </w:tc>
        <w:tc>
          <w:tcPr>
            <w:tcW w:w="4128" w:type="dxa"/>
          </w:tcPr>
          <w:p w14:paraId="0AFD897C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Большакова-Стрекалова Анна Викторовна</w:t>
            </w:r>
          </w:p>
          <w:p w14:paraId="3B90219B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2365FCB2" w14:textId="77777777" w:rsidR="007009BD" w:rsidRPr="00664529" w:rsidRDefault="007009BD" w:rsidP="00206327">
            <w:pPr>
              <w:spacing w:after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оценка)</w:t>
            </w:r>
          </w:p>
          <w:p w14:paraId="1A9BF3C9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6BE4258E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(подпись, дата)</w:t>
            </w:r>
          </w:p>
        </w:tc>
      </w:tr>
    </w:tbl>
    <w:p w14:paraId="4DC8ED0F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303B4399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C9D14AE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12F37B8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лининград, 2022</w:t>
      </w:r>
    </w:p>
    <w:p w14:paraId="6B7965E2" w14:textId="77777777" w:rsidR="007009BD" w:rsidRPr="00A275A8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275A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Содержание</w:t>
      </w:r>
    </w:p>
    <w:p w14:paraId="2B46795A" w14:textId="77777777" w:rsidR="007009BD" w:rsidRPr="00A275A8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784"/>
        <w:gridCol w:w="567"/>
      </w:tblGrid>
      <w:tr w:rsidR="007009BD" w:rsidRPr="00A275A8" w14:paraId="29D9D0A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A3B0D" w14:textId="77777777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едение</w:t>
            </w:r>
          </w:p>
          <w:p w14:paraId="22A834E5" w14:textId="77777777" w:rsidR="007009BD" w:rsidRPr="00A275A8" w:rsidRDefault="007009BD" w:rsidP="00206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02007F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</w:tr>
      <w:tr w:rsidR="007009BD" w:rsidRPr="00A275A8" w14:paraId="5F2B96A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27035E" w14:textId="1E1A0727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ш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B8FF6C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58DDD5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3F0B90" w14:textId="5003EC7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1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AB6210" w14:textId="5E80755A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7B9699E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66D3AD" w14:textId="05FAEE02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2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2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D3775A" w14:textId="1944BA5E" w:rsidR="007009BD" w:rsidRPr="00A275A8" w:rsidRDefault="002F687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</w:t>
            </w:r>
          </w:p>
        </w:tc>
      </w:tr>
      <w:tr w:rsidR="007009BD" w:rsidRPr="00A275A8" w14:paraId="21687BC0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9BF808" w14:textId="6A3CFFE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3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3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872A25" w14:textId="1989F495" w:rsidR="007009BD" w:rsidRPr="00A275A8" w:rsidRDefault="002F687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</w:t>
            </w:r>
          </w:p>
        </w:tc>
      </w:tr>
      <w:tr w:rsidR="007009BD" w:rsidRPr="00A275A8" w14:paraId="040EBA3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6031F7" w14:textId="49B9CB0F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4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4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69B9EE" w14:textId="433EF262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7009BD" w:rsidRPr="00A275A8" w14:paraId="6945C48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0A0F18" w14:textId="5986F3F3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5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5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F1DA05" w14:textId="57ECA567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7</w:t>
            </w:r>
          </w:p>
        </w:tc>
      </w:tr>
      <w:tr w:rsidR="007009BD" w:rsidRPr="00A275A8" w14:paraId="6DCBB29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91A9FD" w14:textId="38E246E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6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6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33302B" w14:textId="53438E34" w:rsidR="007009BD" w:rsidRPr="00A275A8" w:rsidRDefault="002F687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9</w:t>
            </w:r>
          </w:p>
        </w:tc>
      </w:tr>
      <w:tr w:rsidR="007009BD" w:rsidRPr="00A275A8" w14:paraId="2AB11C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903ECD" w14:textId="3C02A00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7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7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C60B6C" w14:textId="771869A9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F65D54" w:rsidRPr="00A275A8" w14:paraId="1DC5A48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B18E7D" w14:textId="78EC3AC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8   Задача 8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B4524A" w14:textId="66A22B3B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</w:tr>
      <w:tr w:rsidR="00F65D54" w:rsidRPr="00A275A8" w14:paraId="2728AD3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464329" w14:textId="16FFEE61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9   Задача 9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B4D7E" w14:textId="6D380FBD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F65D54" w:rsidRPr="00A275A8" w14:paraId="59F76697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892982" w14:textId="3D719D1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0 Соедин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0A51F8" w14:textId="55564282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F65D54" w:rsidRPr="00A275A8" w14:paraId="6A16EC4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27A459" w14:textId="2F2F2CE6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1 Задача 10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D8969E" w14:textId="77364C8E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8</w:t>
            </w:r>
          </w:p>
        </w:tc>
      </w:tr>
      <w:tr w:rsidR="00F65D54" w:rsidRPr="00A275A8" w14:paraId="062BA6B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73A8E7" w14:textId="01201F1F" w:rsidR="00F65D54" w:rsidRPr="00A275A8" w:rsidRDefault="00040AC1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АИС «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сторан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»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236D79" w14:textId="641C5C55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F65D54" w:rsidRPr="00A275A8" w14:paraId="49A9640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A728DF" w14:textId="6BDD5F47" w:rsidR="00F65D54" w:rsidRPr="00040AC1" w:rsidRDefault="00F65D54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.1 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R-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иаграмма сущность-связь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D7D8EA" w14:textId="382A0E1F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040AC1" w:rsidRPr="00A275A8" w14:paraId="2037FC1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172CB3" w14:textId="6FF9D202" w:rsidR="00040AC1" w:rsidRPr="00A275A8" w:rsidRDefault="00040AC1" w:rsidP="008C6D7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2   Диаграмма последовательностей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1A97A3" w14:textId="19640EF1" w:rsidR="00040AC1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040AC1" w:rsidRPr="00A275A8" w14:paraId="24D4555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5F013A" w14:textId="443562F0" w:rsidR="00040AC1" w:rsidRPr="00A275A8" w:rsidRDefault="00040AC1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3   Диаграмма вариантов использова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BECD3D" w14:textId="30363742" w:rsidR="00040AC1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1</w:t>
            </w:r>
          </w:p>
        </w:tc>
      </w:tr>
      <w:tr w:rsidR="00040AC1" w:rsidRPr="00A275A8" w14:paraId="1687D89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0EB15F" w14:textId="06AB708D" w:rsidR="00040AC1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4   Диаграмма классов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B76AC6" w14:textId="2E443401" w:rsidR="00040AC1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1</w:t>
            </w:r>
          </w:p>
        </w:tc>
      </w:tr>
      <w:tr w:rsidR="00F65D54" w:rsidRPr="00A275A8" w14:paraId="7555B51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6FEE70" w14:textId="1DC01A09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5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хническое зада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1AFC82" w14:textId="4225EE8F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</w:tr>
      <w:tr w:rsidR="00F65D54" w:rsidRPr="00A275A8" w14:paraId="342DBE2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10DDC3" w14:textId="0C9F26C4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6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структурной и функциональной схемы АИС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187AD9" w14:textId="569F127A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</w:tr>
      <w:tr w:rsidR="00F65D54" w:rsidRPr="00A275A8" w14:paraId="0C847376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E4F0E0" w14:textId="40DD8910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.7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ектирование и реализация интерфейс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F9B43E" w14:textId="1C830A6F" w:rsidR="00F65D54" w:rsidRPr="00A275A8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</w:t>
            </w:r>
          </w:p>
        </w:tc>
      </w:tr>
      <w:tr w:rsidR="00F65D54" w:rsidRPr="00A275A8" w14:paraId="47C824D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4E2D8A" w14:textId="0EBA8C1A" w:rsidR="00F65D54" w:rsidRPr="00A275A8" w:rsidRDefault="00040AC1" w:rsidP="008C6D7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.8 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Разработка руководства</w:t>
            </w:r>
            <w:r w:rsidR="008C6D7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пользовател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35DF66" w14:textId="62EFCF89" w:rsidR="00F65D54" w:rsidRPr="00A275A8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1</w:t>
            </w:r>
          </w:p>
        </w:tc>
      </w:tr>
      <w:tr w:rsidR="00F65D54" w:rsidRPr="00A275A8" w14:paraId="64437E3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3A55AC" w14:textId="6F4A6B0E" w:rsidR="00F65D54" w:rsidRPr="00A275A8" w:rsidRDefault="00F65D54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9 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Проведение тестирова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F59435" w14:textId="614DA106" w:rsidR="00F65D54" w:rsidRPr="00A275A8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4</w:t>
            </w:r>
          </w:p>
        </w:tc>
      </w:tr>
      <w:tr w:rsidR="00F65D54" w:rsidRPr="00A275A8" w14:paraId="3DFF497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4E9A7E" w14:textId="46686A1D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3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мобильного приложе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898D52" w14:textId="02E3450F" w:rsidR="00F65D54" w:rsidRPr="00A275A8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6</w:t>
            </w:r>
          </w:p>
        </w:tc>
      </w:tr>
      <w:tr w:rsidR="00F65D54" w:rsidRPr="00A275A8" w14:paraId="0BEABC6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DC56AD" w14:textId="34CDF40E" w:rsidR="00F65D54" w:rsidRPr="00A275A8" w:rsidRDefault="00040AC1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4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сайт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F60A02" w14:textId="7937CAFB" w:rsidR="00F65D54" w:rsidRPr="00A275A8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7</w:t>
            </w:r>
          </w:p>
        </w:tc>
      </w:tr>
      <w:tr w:rsidR="00F65D54" w:rsidRPr="00A275A8" w14:paraId="4D15ACF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77B218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люч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F82E50" w14:textId="2014332A" w:rsidR="00F65D54" w:rsidRPr="00B038E0" w:rsidRDefault="00B038E0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59</w:t>
            </w:r>
          </w:p>
        </w:tc>
      </w:tr>
      <w:tr w:rsidR="00F65D54" w:rsidRPr="00A275A8" w14:paraId="0C83FFD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31AA6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исок использованных источников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63BE30" w14:textId="70A3F91A" w:rsidR="00F65D54" w:rsidRPr="00B038E0" w:rsidRDefault="00B038E0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60</w:t>
            </w:r>
          </w:p>
        </w:tc>
      </w:tr>
    </w:tbl>
    <w:p w14:paraId="53561E25" w14:textId="77777777" w:rsidR="007009BD" w:rsidRDefault="007009BD" w:rsidP="007009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79E4B1" w14:textId="55393603" w:rsidR="007009BD" w:rsidRPr="007009BD" w:rsidRDefault="007009BD" w:rsidP="007009BD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14:paraId="67400481" w14:textId="77777777" w:rsidR="001B45A0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чебная практика по модулю ПМ 01 разработка программного обеспечения компьютерных систем проходит на базе колледжа.</w:t>
      </w:r>
    </w:p>
    <w:p w14:paraId="4E007626" w14:textId="4441B4D3" w:rsidR="0039527F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и практики является закрепление знаний в области разработки </w:t>
      </w:r>
      <w:r w:rsidR="00D42D22">
        <w:rPr>
          <w:rFonts w:ascii="Times New Roman" w:hAnsi="Times New Roman" w:cs="Times New Roman"/>
          <w:sz w:val="28"/>
          <w:szCs w:val="28"/>
        </w:rPr>
        <w:t>автоматических информационных систем</w:t>
      </w:r>
      <w:r>
        <w:rPr>
          <w:rFonts w:ascii="Times New Roman" w:hAnsi="Times New Roman" w:cs="Times New Roman"/>
          <w:sz w:val="28"/>
          <w:szCs w:val="28"/>
        </w:rPr>
        <w:t>, разработки мобильных приложений, развитие профессиональных навыков в области проектирования баз данных</w:t>
      </w:r>
      <w:r w:rsidR="0039527F">
        <w:rPr>
          <w:rFonts w:ascii="Times New Roman" w:hAnsi="Times New Roman" w:cs="Times New Roman"/>
          <w:sz w:val="28"/>
          <w:szCs w:val="28"/>
        </w:rPr>
        <w:t xml:space="preserve"> и проектирования программных интерфейсов.</w:t>
      </w:r>
    </w:p>
    <w:p w14:paraId="0ED9F353" w14:textId="72ACF1DB" w:rsidR="007009BD" w:rsidRPr="001B45A0" w:rsidRDefault="0039527F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Задачами практики является разработка приложений по работе с матрицами, классами и вложенными классами, работе с </w:t>
      </w:r>
      <w:r w:rsidR="00EA0959">
        <w:rPr>
          <w:rFonts w:ascii="Times New Roman" w:hAnsi="Times New Roman" w:cs="Times New Roman"/>
          <w:sz w:val="28"/>
          <w:szCs w:val="28"/>
        </w:rPr>
        <w:t>циклами, разработки</w:t>
      </w:r>
      <w:r>
        <w:rPr>
          <w:rFonts w:ascii="Times New Roman" w:hAnsi="Times New Roman" w:cs="Times New Roman"/>
          <w:sz w:val="28"/>
          <w:szCs w:val="28"/>
        </w:rPr>
        <w:t xml:space="preserve"> визуального</w:t>
      </w:r>
      <w:r w:rsidR="00EA0959">
        <w:rPr>
          <w:rFonts w:ascii="Times New Roman" w:hAnsi="Times New Roman" w:cs="Times New Roman"/>
          <w:sz w:val="28"/>
          <w:szCs w:val="28"/>
        </w:rPr>
        <w:t xml:space="preserve"> интерфейса, проектирование базы данных и мобильного приложения. Также в ходе работы требуется написать техническое задание и разработать несколько диаграмм.</w:t>
      </w:r>
    </w:p>
    <w:p w14:paraId="141CD193" w14:textId="30A0C387" w:rsidR="007009BD" w:rsidRPr="007009BD" w:rsidRDefault="007009BD" w:rsidP="007009BD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br w:type="page"/>
      </w:r>
    </w:p>
    <w:p w14:paraId="53A53290" w14:textId="77777777" w:rsidR="002E7AE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1</w:t>
      </w:r>
    </w:p>
    <w:p w14:paraId="03919F93" w14:textId="77777777" w:rsidR="00027F31" w:rsidRPr="005256DE" w:rsidRDefault="00027F31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Ввести с консоли n-размерность матрицы a [n] [n]. Задать значения элементов матрицы в интервале значений от -n до n с помощью датчика случайных чисел</w:t>
      </w:r>
    </w:p>
    <w:p w14:paraId="04A3750A" w14:textId="77777777" w:rsidR="00D0478A" w:rsidRPr="005256DE" w:rsidRDefault="0040796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1. Уплотнить матрицу, удаляя из нее строки и столбцы, заполненные нулями.</w:t>
      </w:r>
    </w:p>
    <w:p w14:paraId="0DCDC1AD" w14:textId="3D42D1F3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 w:rsidR="003621F0">
        <w:rPr>
          <w:rFonts w:ascii="Times New Roman" w:hAnsi="Times New Roman" w:cs="Times New Roman"/>
          <w:sz w:val="28"/>
          <w:szCs w:val="28"/>
        </w:rPr>
        <w:t xml:space="preserve"> 1 – Т</w:t>
      </w:r>
      <w:r w:rsidR="004430A3"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 w:rsidR="004430A3">
        <w:rPr>
          <w:rFonts w:ascii="Times New Roman" w:hAnsi="Times New Roman" w:cs="Times New Roman"/>
          <w:sz w:val="28"/>
          <w:szCs w:val="28"/>
        </w:rPr>
        <w:t xml:space="preserve"> кода задачи 1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30BC1" w:rsidRPr="005256DE" w14:paraId="09F3E36D" w14:textId="77777777" w:rsidTr="005256DE">
        <w:trPr>
          <w:tblHeader/>
        </w:trPr>
        <w:tc>
          <w:tcPr>
            <w:tcW w:w="2336" w:type="dxa"/>
          </w:tcPr>
          <w:p w14:paraId="298BB070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EFC8111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67F054D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30BC1" w:rsidRPr="005256DE" w14:paraId="6E6EDAC1" w14:textId="77777777" w:rsidTr="00C30BC1">
        <w:tc>
          <w:tcPr>
            <w:tcW w:w="2336" w:type="dxa"/>
          </w:tcPr>
          <w:p w14:paraId="6C6870D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_T</w:t>
            </w:r>
          </w:p>
        </w:tc>
        <w:tc>
          <w:tcPr>
            <w:tcW w:w="2336" w:type="dxa"/>
          </w:tcPr>
          <w:p w14:paraId="7DBEA4D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5C62B1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Transporent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Транспонирует матрицу.</w:t>
            </w:r>
          </w:p>
        </w:tc>
      </w:tr>
      <w:tr w:rsidR="00050714" w:rsidRPr="005256DE" w14:paraId="38AE5AA2" w14:textId="77777777" w:rsidTr="00C30BC1">
        <w:tc>
          <w:tcPr>
            <w:tcW w:w="2336" w:type="dxa"/>
          </w:tcPr>
          <w:p w14:paraId="2DCB0511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</w:t>
            </w:r>
          </w:p>
        </w:tc>
        <w:tc>
          <w:tcPr>
            <w:tcW w:w="2336" w:type="dxa"/>
          </w:tcPr>
          <w:p w14:paraId="608E26D4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874820F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Сохраняет матрицу без нулевых строк.</w:t>
            </w:r>
          </w:p>
        </w:tc>
      </w:tr>
      <w:tr w:rsidR="00050714" w:rsidRPr="005256DE" w14:paraId="11FB8647" w14:textId="77777777" w:rsidTr="00C30BC1">
        <w:tc>
          <w:tcPr>
            <w:tcW w:w="2336" w:type="dxa"/>
          </w:tcPr>
          <w:p w14:paraId="13D7C2E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ero_row</w:t>
            </w:r>
          </w:p>
        </w:tc>
        <w:tc>
          <w:tcPr>
            <w:tcW w:w="2336" w:type="dxa"/>
          </w:tcPr>
          <w:p w14:paraId="575C1D4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3DB5FEC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Подсчитывает количество нулей в строке матрицы.</w:t>
            </w:r>
          </w:p>
        </w:tc>
      </w:tr>
      <w:tr w:rsidR="00C30BC1" w:rsidRPr="005256DE" w14:paraId="68406E05" w14:textId="77777777" w:rsidTr="00C30BC1">
        <w:tc>
          <w:tcPr>
            <w:tcW w:w="2336" w:type="dxa"/>
          </w:tcPr>
          <w:p w14:paraId="795B055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2336" w:type="dxa"/>
          </w:tcPr>
          <w:p w14:paraId="33E8D99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6F10B0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вводимая переменная для задания размерности матрицы.</w:t>
            </w:r>
          </w:p>
        </w:tc>
      </w:tr>
      <w:tr w:rsidR="00C30BC1" w:rsidRPr="005256DE" w14:paraId="27FDD6F9" w14:textId="77777777" w:rsidTr="00C30BC1">
        <w:tc>
          <w:tcPr>
            <w:tcW w:w="2336" w:type="dxa"/>
          </w:tcPr>
          <w:p w14:paraId="0AC9A04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2336" w:type="dxa"/>
          </w:tcPr>
          <w:p w14:paraId="741714FD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48D3382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исходную матрицу.</w:t>
            </w:r>
          </w:p>
        </w:tc>
      </w:tr>
      <w:tr w:rsidR="00C30BC1" w:rsidRPr="005256DE" w14:paraId="4A069A7C" w14:textId="77777777" w:rsidTr="00C30BC1">
        <w:tc>
          <w:tcPr>
            <w:tcW w:w="2336" w:type="dxa"/>
          </w:tcPr>
          <w:p w14:paraId="502CD2A4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T</w:t>
            </w:r>
          </w:p>
        </w:tc>
        <w:tc>
          <w:tcPr>
            <w:tcW w:w="2336" w:type="dxa"/>
          </w:tcPr>
          <w:p w14:paraId="6299C2A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FCD822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хранящая транспонированную матрицу. </w:t>
            </w:r>
          </w:p>
        </w:tc>
      </w:tr>
      <w:tr w:rsidR="00C30BC1" w:rsidRPr="005256DE" w14:paraId="5E9F58BC" w14:textId="77777777" w:rsidTr="00C30BC1">
        <w:tc>
          <w:tcPr>
            <w:tcW w:w="2336" w:type="dxa"/>
          </w:tcPr>
          <w:p w14:paraId="7A61671A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clear_colums</w:t>
            </w:r>
          </w:p>
        </w:tc>
        <w:tc>
          <w:tcPr>
            <w:tcW w:w="2336" w:type="dxa"/>
          </w:tcPr>
          <w:p w14:paraId="05BD4B6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A028B1B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уплотнённую матрицу.</w:t>
            </w:r>
          </w:p>
        </w:tc>
      </w:tr>
      <w:tr w:rsidR="00C30BC1" w:rsidRPr="005256DE" w14:paraId="5BCE808D" w14:textId="77777777" w:rsidTr="00C30BC1">
        <w:tc>
          <w:tcPr>
            <w:tcW w:w="2336" w:type="dxa"/>
          </w:tcPr>
          <w:p w14:paraId="221BFA8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26675C99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6658129A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  <w:tr w:rsidR="00C30BC1" w:rsidRPr="005256DE" w14:paraId="633866F7" w14:textId="77777777" w:rsidTr="00C30BC1">
        <w:tc>
          <w:tcPr>
            <w:tcW w:w="2336" w:type="dxa"/>
          </w:tcPr>
          <w:p w14:paraId="1C267C90" w14:textId="77777777" w:rsidR="00C30BC1" w:rsidRPr="005256DE" w:rsidRDefault="0071348F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B8563E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1756424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</w:t>
            </w:r>
          </w:p>
        </w:tc>
      </w:tr>
      <w:tr w:rsidR="00C30BC1" w:rsidRPr="005256DE" w14:paraId="7E4BB82D" w14:textId="77777777" w:rsidTr="00C30BC1">
        <w:tc>
          <w:tcPr>
            <w:tcW w:w="2336" w:type="dxa"/>
          </w:tcPr>
          <w:p w14:paraId="05D30A25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0C38DCF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C810FE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</w:t>
            </w:r>
          </w:p>
        </w:tc>
      </w:tr>
    </w:tbl>
    <w:p w14:paraId="605E5053" w14:textId="77777777" w:rsidR="00AC4F88" w:rsidRDefault="00AC4F88" w:rsidP="006108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104638C" w14:textId="77777777" w:rsidR="00AC4F88" w:rsidRDefault="00AC4F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5E3A71C" w14:textId="1D3C653C" w:rsidR="0061087C" w:rsidRPr="005256DE" w:rsidRDefault="0061087C" w:rsidP="006108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39E59D72" w14:textId="30195625" w:rsidR="00050714" w:rsidRDefault="0061087C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E4F8BA" wp14:editId="6B26A054">
            <wp:extent cx="5934075" cy="48006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AA561" w14:textId="37E6948E" w:rsidR="00382E13" w:rsidRPr="00EF3CCA" w:rsidRDefault="00EF3CCA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="00D37ABA">
        <w:rPr>
          <w:rFonts w:ascii="Times New Roman" w:hAnsi="Times New Roman" w:cs="Times New Roman"/>
          <w:sz w:val="28"/>
          <w:szCs w:val="28"/>
        </w:rPr>
        <w:t>Блок схема задачи 1</w:t>
      </w:r>
    </w:p>
    <w:p w14:paraId="38D5E512" w14:textId="77777777" w:rsidR="00AC3C23" w:rsidRPr="00D37ABA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0C1C8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random</w:t>
      </w:r>
    </w:p>
    <w:p w14:paraId="253190E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Transporent(matrix):</w:t>
      </w:r>
    </w:p>
    <w:p w14:paraId="7990A8F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_T = []</w:t>
      </w:r>
    </w:p>
    <w:p w14:paraId="3DAECFC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[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])):</w:t>
      </w:r>
    </w:p>
    <w:p w14:paraId="7666D96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new_matrix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T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[])</w:t>
      </w:r>
    </w:p>
    <w:p w14:paraId="62AEBD1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)):</w:t>
      </w:r>
    </w:p>
    <w:p w14:paraId="6498638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matrix_T[i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]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matrix[j][i])</w:t>
      </w:r>
    </w:p>
    <w:p w14:paraId="452F4C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_T</w:t>
      </w:r>
    </w:p>
    <w:p w14:paraId="428CDFA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DeletZeros(matrix):</w:t>
      </w:r>
    </w:p>
    <w:p w14:paraId="316E0B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 = []</w:t>
      </w:r>
    </w:p>
    <w:p w14:paraId="65B8253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)):</w:t>
      </w:r>
    </w:p>
    <w:p w14:paraId="64779A2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zero_row = 0</w:t>
      </w:r>
    </w:p>
    <w:p w14:paraId="5B626DDD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[i])):</w:t>
      </w:r>
    </w:p>
    <w:p w14:paraId="6A1D95F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if(matrix[i][j] == 0):</w:t>
      </w:r>
    </w:p>
    <w:p w14:paraId="0C1021E5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zero_row = zero_row + 1</w:t>
      </w:r>
    </w:p>
    <w:p w14:paraId="61F101E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zero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w !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= len(matrix[i])):</w:t>
      </w:r>
    </w:p>
    <w:p w14:paraId="75E26E6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matrix[i])</w:t>
      </w:r>
    </w:p>
    <w:p w14:paraId="7705CC8C" w14:textId="2ECCF300" w:rsidR="00C30BC1" w:rsidRPr="005256DE" w:rsidRDefault="00C30BC1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</w:t>
      </w:r>
    </w:p>
    <w:p w14:paraId="3484FE6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try:</w:t>
      </w:r>
    </w:p>
    <w:p w14:paraId="6D20DD2E" w14:textId="77777777" w:rsidR="00C30BC1" w:rsidRPr="00323B49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n</w:t>
      </w:r>
      <w:r w:rsidRPr="00323B49">
        <w:rPr>
          <w:rFonts w:ascii="Times New Roman" w:hAnsi="Times New Roman" w:cs="Times New Roman"/>
          <w:sz w:val="24"/>
          <w:szCs w:val="28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t</w:t>
      </w:r>
      <w:r w:rsidRPr="00323B49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323B49">
        <w:rPr>
          <w:rFonts w:ascii="Times New Roman" w:hAnsi="Times New Roman" w:cs="Times New Roman"/>
          <w:sz w:val="24"/>
          <w:szCs w:val="28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Введите</w:t>
      </w:r>
      <w:r w:rsidRPr="00323B4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размер</w:t>
      </w:r>
      <w:r w:rsidRPr="00323B4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матрицы</w:t>
      </w:r>
      <w:r w:rsidRPr="00323B49">
        <w:rPr>
          <w:rFonts w:ascii="Times New Roman" w:hAnsi="Times New Roman" w:cs="Times New Roman"/>
          <w:sz w:val="24"/>
          <w:szCs w:val="28"/>
        </w:rPr>
        <w:t>: "))</w:t>
      </w:r>
    </w:p>
    <w:p w14:paraId="20D2222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323B49">
        <w:rPr>
          <w:rFonts w:ascii="Times New Roman" w:hAnsi="Times New Roman" w:cs="Times New Roman"/>
          <w:sz w:val="24"/>
          <w:szCs w:val="28"/>
        </w:rPr>
        <w:t xml:space="preserve">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matrix = []</w:t>
      </w:r>
    </w:p>
    <w:p w14:paraId="3874F022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</w:t>
      </w:r>
    </w:p>
    <w:p w14:paraId="792D2A8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([])         </w:t>
      </w:r>
    </w:p>
    <w:p w14:paraId="54C4951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n):</w:t>
      </w:r>
    </w:p>
    <w:p w14:paraId="14997C4A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matrix[i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]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random.randint(-n, n))</w:t>
      </w:r>
    </w:p>
    <w:p w14:paraId="5F41D4E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)</w:t>
      </w:r>
    </w:p>
    <w:p w14:paraId="7B92BB8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colums = DeletZeros(matrix_T)</w:t>
      </w:r>
    </w:p>
    <w:p w14:paraId="4731EB2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_clear_colums)</w:t>
      </w:r>
    </w:p>
    <w:p w14:paraId="611857B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rows = DeletZeros(matrix_T)</w:t>
      </w:r>
    </w:p>
    <w:p w14:paraId="7DE9178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Исходная матрица:")</w:t>
      </w:r>
    </w:p>
    <w:p w14:paraId="7238D4B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       </w:t>
      </w:r>
    </w:p>
    <w:p w14:paraId="094614C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n):</w:t>
      </w:r>
    </w:p>
    <w:p w14:paraId="6097E01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[i][j], end=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'  '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3D7CF5B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DEAACF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Уплотнённая матрица:")</w:t>
      </w:r>
    </w:p>
    <w:p w14:paraId="2EFA70E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_clear_rows)):       </w:t>
      </w:r>
    </w:p>
    <w:p w14:paraId="58C8FFA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_clear_rows[i])):</w:t>
      </w:r>
    </w:p>
    <w:p w14:paraId="32040E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_clear_rows[i][j], end=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'  '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60A34E4B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3FF710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except Exception as e:</w:t>
      </w:r>
    </w:p>
    <w:p w14:paraId="29A10FD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Некорректная матрица")</w:t>
      </w:r>
    </w:p>
    <w:p w14:paraId="22E85D6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 xml:space="preserve">) </w:t>
      </w:r>
    </w:p>
    <w:p w14:paraId="475507A6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2413381C" w14:textId="6BDEB699" w:rsidR="00407962" w:rsidRDefault="009E6DFF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F45661" wp14:editId="545AAED9">
            <wp:extent cx="3673962" cy="38481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341"/>
                    <a:stretch/>
                  </pic:blipFill>
                  <pic:spPr bwMode="auto">
                    <a:xfrm>
                      <a:off x="0" y="0"/>
                      <a:ext cx="3685243" cy="38599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0FECFD" w14:textId="3D63EA88" w:rsidR="00EF3CCA" w:rsidRPr="002F6874" w:rsidRDefault="00EF3CCA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C1524">
        <w:rPr>
          <w:rFonts w:ascii="Times New Roman" w:hAnsi="Times New Roman" w:cs="Times New Roman"/>
          <w:sz w:val="28"/>
          <w:szCs w:val="28"/>
        </w:rPr>
        <w:t>Рисунок</w:t>
      </w:r>
      <w:r w:rsidR="00BC1524" w:rsidRPr="002F6874">
        <w:rPr>
          <w:rFonts w:ascii="Times New Roman" w:hAnsi="Times New Roman" w:cs="Times New Roman"/>
          <w:sz w:val="28"/>
          <w:szCs w:val="28"/>
        </w:rPr>
        <w:t xml:space="preserve"> 2</w:t>
      </w:r>
      <w:r w:rsidRPr="002F687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Результат выполнения задачи 1</w:t>
      </w:r>
    </w:p>
    <w:p w14:paraId="1432FA0B" w14:textId="77777777" w:rsidR="00E31BC8" w:rsidRPr="002F6874" w:rsidRDefault="00E31BC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2F6874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2F6874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2F6874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02AF42B4" w14:textId="77777777" w:rsidR="00A2362C" w:rsidRPr="005256DE" w:rsidRDefault="002C244B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10" w:anchor="main.py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1 - Replit</w:t>
        </w:r>
      </w:hyperlink>
    </w:p>
    <w:p w14:paraId="189EAA8A" w14:textId="77777777" w:rsidR="002E7AE5" w:rsidRPr="002F6874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2F6874">
        <w:rPr>
          <w:rFonts w:ascii="Times New Roman" w:hAnsi="Times New Roman" w:cs="Times New Roman"/>
          <w:sz w:val="28"/>
          <w:szCs w:val="28"/>
          <w:lang w:val="en-US"/>
        </w:rPr>
        <w:t xml:space="preserve"> 2</w:t>
      </w:r>
    </w:p>
    <w:p w14:paraId="1A013DFD" w14:textId="77777777" w:rsidR="00EB7F6F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3. </w:t>
      </w:r>
      <w:r w:rsidR="00EB7F6F" w:rsidRPr="005256DE">
        <w:rPr>
          <w:rFonts w:ascii="Times New Roman" w:hAnsi="Times New Roman" w:cs="Times New Roman"/>
          <w:sz w:val="28"/>
          <w:szCs w:val="28"/>
        </w:rPr>
        <w:t xml:space="preserve">Определить класс Квадратное уравнение. Реализовать методы для поиска корней, экстремумов, а также интервалов убывания/возрастания. Создать массив/список/множество объектов и </w:t>
      </w:r>
      <w:r w:rsidR="00C31689" w:rsidRPr="005256DE">
        <w:rPr>
          <w:rFonts w:ascii="Times New Roman" w:hAnsi="Times New Roman" w:cs="Times New Roman"/>
          <w:sz w:val="28"/>
          <w:szCs w:val="28"/>
        </w:rPr>
        <w:t>определить наибольшие и наимень</w:t>
      </w:r>
      <w:r w:rsidR="00EB7F6F" w:rsidRPr="005256DE">
        <w:rPr>
          <w:rFonts w:ascii="Times New Roman" w:hAnsi="Times New Roman" w:cs="Times New Roman"/>
          <w:sz w:val="28"/>
          <w:szCs w:val="28"/>
        </w:rPr>
        <w:t>шие по значению корни.</w:t>
      </w:r>
    </w:p>
    <w:p w14:paraId="4153E66B" w14:textId="1218A31E" w:rsidR="004430A3" w:rsidRPr="005256DE" w:rsidRDefault="004430A3" w:rsidP="004430A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2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2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E31BC8" w:rsidRPr="005256DE" w14:paraId="1616C1C7" w14:textId="77777777" w:rsidTr="005256DE">
        <w:trPr>
          <w:tblHeader/>
        </w:trPr>
        <w:tc>
          <w:tcPr>
            <w:tcW w:w="2336" w:type="dxa"/>
          </w:tcPr>
          <w:p w14:paraId="59ABC02B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2CF81175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3C27531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E31BC8" w:rsidRPr="005256DE" w14:paraId="0C262A35" w14:textId="77777777" w:rsidTr="00C06619">
        <w:tc>
          <w:tcPr>
            <w:tcW w:w="2336" w:type="dxa"/>
          </w:tcPr>
          <w:p w14:paraId="0214B521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equation1</w:t>
            </w:r>
          </w:p>
        </w:tc>
        <w:tc>
          <w:tcPr>
            <w:tcW w:w="2336" w:type="dxa"/>
          </w:tcPr>
          <w:p w14:paraId="6F75718D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79221C5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2DFEE61" w14:textId="77777777" w:rsidTr="00C06619">
        <w:tc>
          <w:tcPr>
            <w:tcW w:w="2336" w:type="dxa"/>
          </w:tcPr>
          <w:p w14:paraId="2F2DEA1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0F7ABFC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731C61C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75857C" w14:textId="77777777" w:rsidTr="00C06619">
        <w:tc>
          <w:tcPr>
            <w:tcW w:w="2336" w:type="dxa"/>
          </w:tcPr>
          <w:p w14:paraId="03C8C60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486286C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6D9B1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D99593" w14:textId="77777777" w:rsidTr="0071348F">
        <w:trPr>
          <w:trHeight w:val="561"/>
        </w:trPr>
        <w:tc>
          <w:tcPr>
            <w:tcW w:w="2336" w:type="dxa"/>
          </w:tcPr>
          <w:p w14:paraId="7F8EE44C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</w:p>
        </w:tc>
        <w:tc>
          <w:tcPr>
            <w:tcW w:w="2336" w:type="dxa"/>
          </w:tcPr>
          <w:p w14:paraId="27D93A4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39DD3F7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A1F40A8" w14:textId="77777777" w:rsidTr="00C06619">
        <w:tc>
          <w:tcPr>
            <w:tcW w:w="2336" w:type="dxa"/>
          </w:tcPr>
          <w:p w14:paraId="7E4C29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s</w:t>
            </w:r>
          </w:p>
        </w:tc>
        <w:tc>
          <w:tcPr>
            <w:tcW w:w="2336" w:type="dxa"/>
          </w:tcPr>
          <w:p w14:paraId="4ADB52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B00007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результатов вычисления корней квадратных уравнений из массив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45D4185A" w14:textId="77777777" w:rsidTr="00C06619">
        <w:tc>
          <w:tcPr>
            <w:tcW w:w="2336" w:type="dxa"/>
          </w:tcPr>
          <w:p w14:paraId="0C003BE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007FD92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D9770E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71348F" w:rsidRPr="005256DE" w14:paraId="1BAAF493" w14:textId="77777777" w:rsidTr="00C06619">
        <w:tc>
          <w:tcPr>
            <w:tcW w:w="2336" w:type="dxa"/>
          </w:tcPr>
          <w:p w14:paraId="74B71D8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2FF4559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B83D5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.</w:t>
            </w:r>
          </w:p>
        </w:tc>
      </w:tr>
      <w:tr w:rsidR="0071348F" w:rsidRPr="005256DE" w14:paraId="54FC4414" w14:textId="77777777" w:rsidTr="00C06619">
        <w:tc>
          <w:tcPr>
            <w:tcW w:w="2336" w:type="dxa"/>
          </w:tcPr>
          <w:p w14:paraId="0875612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2336" w:type="dxa"/>
          </w:tcPr>
          <w:p w14:paraId="1A1BEB88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C27914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.</w:t>
            </w:r>
          </w:p>
        </w:tc>
      </w:tr>
      <w:tr w:rsidR="0071348F" w:rsidRPr="005256DE" w14:paraId="092EA8A2" w14:textId="77777777" w:rsidTr="00C06619">
        <w:tc>
          <w:tcPr>
            <w:tcW w:w="2336" w:type="dxa"/>
          </w:tcPr>
          <w:p w14:paraId="6CCC88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2336" w:type="dxa"/>
          </w:tcPr>
          <w:p w14:paraId="7D9BDE7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FB3A0D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F980BC2" w14:textId="77777777" w:rsidTr="00C06619">
        <w:tc>
          <w:tcPr>
            <w:tcW w:w="2336" w:type="dxa"/>
          </w:tcPr>
          <w:p w14:paraId="5E0815BB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2336" w:type="dxa"/>
          </w:tcPr>
          <w:p w14:paraId="7736A0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5BF868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82C3D62" w14:textId="77777777" w:rsidTr="00C06619">
        <w:tc>
          <w:tcPr>
            <w:tcW w:w="2336" w:type="dxa"/>
          </w:tcPr>
          <w:p w14:paraId="2707E5D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1</w:t>
            </w:r>
          </w:p>
        </w:tc>
        <w:tc>
          <w:tcPr>
            <w:tcW w:w="2336" w:type="dxa"/>
          </w:tcPr>
          <w:p w14:paraId="75097D8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0821EA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вого корня квадратного уравнения.</w:t>
            </w:r>
          </w:p>
        </w:tc>
      </w:tr>
      <w:tr w:rsidR="0071348F" w:rsidRPr="005256DE" w14:paraId="393F0A89" w14:textId="77777777" w:rsidTr="00C06619">
        <w:tc>
          <w:tcPr>
            <w:tcW w:w="2336" w:type="dxa"/>
          </w:tcPr>
          <w:p w14:paraId="743B98E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2</w:t>
            </w:r>
          </w:p>
        </w:tc>
        <w:tc>
          <w:tcPr>
            <w:tcW w:w="2336" w:type="dxa"/>
          </w:tcPr>
          <w:p w14:paraId="2D6536D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1EF507F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торого корня квадратного уравнения.</w:t>
            </w:r>
          </w:p>
        </w:tc>
      </w:tr>
      <w:tr w:rsidR="0071348F" w:rsidRPr="005256DE" w14:paraId="6CEB9BCD" w14:textId="77777777" w:rsidTr="00C06619">
        <w:tc>
          <w:tcPr>
            <w:tcW w:w="2336" w:type="dxa"/>
          </w:tcPr>
          <w:p w14:paraId="4283FD0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2336" w:type="dxa"/>
          </w:tcPr>
          <w:p w14:paraId="5C8E54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5B5527F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абсциссы</w:t>
            </w:r>
          </w:p>
        </w:tc>
      </w:tr>
      <w:tr w:rsidR="0071348F" w:rsidRPr="005256DE" w14:paraId="76C495DB" w14:textId="77777777" w:rsidTr="00C06619">
        <w:tc>
          <w:tcPr>
            <w:tcW w:w="2336" w:type="dxa"/>
          </w:tcPr>
          <w:p w14:paraId="25C4FC9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y</w:t>
            </w:r>
          </w:p>
        </w:tc>
        <w:tc>
          <w:tcPr>
            <w:tcW w:w="2336" w:type="dxa"/>
          </w:tcPr>
          <w:p w14:paraId="111ADCB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4E92F4C2" w14:textId="77777777" w:rsidR="0071348F" w:rsidRPr="005256DE" w:rsidRDefault="00D94A6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ординаты</w:t>
            </w:r>
          </w:p>
        </w:tc>
      </w:tr>
    </w:tbl>
    <w:p w14:paraId="79362C69" w14:textId="38E06566" w:rsidR="001836AE" w:rsidRPr="00F101C2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3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а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Equation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</w:tblGrid>
      <w:tr w:rsidR="001836AE" w:rsidRPr="005256DE" w14:paraId="347A370C" w14:textId="77777777" w:rsidTr="00206327">
        <w:tc>
          <w:tcPr>
            <w:tcW w:w="2547" w:type="dxa"/>
          </w:tcPr>
          <w:p w14:paraId="2E52AB1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</w:tr>
      <w:tr w:rsidR="001836AE" w:rsidRPr="005256DE" w14:paraId="635D67B2" w14:textId="77777777" w:rsidTr="00206327">
        <w:tc>
          <w:tcPr>
            <w:tcW w:w="2547" w:type="dxa"/>
          </w:tcPr>
          <w:p w14:paraId="4F9E88D9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  <w:p w14:paraId="0FF4BD3C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  <w:p w14:paraId="3B0C5674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</w:tr>
      <w:tr w:rsidR="001836AE" w:rsidRPr="00D03B78" w14:paraId="229C7148" w14:textId="77777777" w:rsidTr="00206327">
        <w:tc>
          <w:tcPr>
            <w:tcW w:w="2547" w:type="dxa"/>
          </w:tcPr>
          <w:p w14:paraId="1160036A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a, b, c)</w:t>
            </w:r>
          </w:p>
          <w:p w14:paraId="2B6FB4A1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(self)</w:t>
            </w:r>
          </w:p>
          <w:p w14:paraId="7771440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treme(self)</w:t>
            </w:r>
          </w:p>
          <w:p w14:paraId="4F4B9B95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erval(self)</w:t>
            </w:r>
          </w:p>
        </w:tc>
      </w:tr>
    </w:tbl>
    <w:p w14:paraId="468671D3" w14:textId="75FE00DA" w:rsidR="0061087C" w:rsidRPr="005256DE" w:rsidRDefault="0061087C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228E2752" w14:textId="635AE8CE" w:rsidR="00D67BED" w:rsidRDefault="0061087C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8F216B" wp14:editId="6B01BB4B">
            <wp:extent cx="3739022" cy="619584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92" cy="620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A207B8" w14:textId="74C422F8" w:rsidR="00BC1524" w:rsidRP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</w:t>
      </w:r>
      <w:r w:rsidR="00D37ABA">
        <w:rPr>
          <w:rFonts w:ascii="Times New Roman" w:hAnsi="Times New Roman" w:cs="Times New Roman"/>
          <w:sz w:val="28"/>
          <w:szCs w:val="28"/>
        </w:rPr>
        <w:t>Блок схема задачи 2</w:t>
      </w:r>
    </w:p>
    <w:p w14:paraId="567F4561" w14:textId="77777777" w:rsidR="00E31BC8" w:rsidRPr="00D37ABA" w:rsidRDefault="00E31BC8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95844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math</w:t>
      </w:r>
    </w:p>
    <w:p w14:paraId="61FFD90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Equation(object):</w:t>
      </w:r>
    </w:p>
    <w:p w14:paraId="2F34CD1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a, b, c):</w:t>
      </w:r>
    </w:p>
    <w:p w14:paraId="17AD8B8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= a</w:t>
      </w:r>
    </w:p>
    <w:p w14:paraId="77CEAA8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= b</w:t>
      </w:r>
    </w:p>
    <w:p w14:paraId="40E36E4D" w14:textId="3ED7A45F" w:rsidR="00023C98" w:rsidRPr="005256DE" w:rsidRDefault="00023C98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c = c</w:t>
      </w:r>
    </w:p>
    <w:p w14:paraId="700B4C3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root(self):</w:t>
      </w:r>
    </w:p>
    <w:p w14:paraId="7C7909A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discr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** 2 - 4 * self.a * self.c</w:t>
      </w:r>
    </w:p>
    <w:p w14:paraId="4A73C30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discr &gt; 0:</w:t>
      </w:r>
    </w:p>
    <w:p w14:paraId="560EA7E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1 = (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+ math.sqrt(discr)) / (2 * self.a)</w:t>
      </w:r>
    </w:p>
    <w:p w14:paraId="0B4C557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2 = (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- math.sqrt(discr)) / (2 * self.a)</w:t>
      </w:r>
    </w:p>
    <w:p w14:paraId="0A78469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return [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und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x1, 2), round(x2, 2)]</w:t>
      </w:r>
    </w:p>
    <w:p w14:paraId="4339192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if discr == 0:</w:t>
      </w:r>
    </w:p>
    <w:p w14:paraId="008792A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 = 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</w:t>
      </w:r>
    </w:p>
    <w:p w14:paraId="6C1249E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[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und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x, 2)]</w:t>
      </w:r>
    </w:p>
    <w:p w14:paraId="14A98A4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472A415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None</w:t>
      </w:r>
    </w:p>
    <w:p w14:paraId="3B1ABE3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extreme(self):</w:t>
      </w:r>
    </w:p>
    <w:p w14:paraId="0C00229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)</w:t>
      </w:r>
    </w:p>
    <w:p w14:paraId="7C3CCAA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y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* x ** 2 + self.b * x + self.c</w:t>
      </w:r>
    </w:p>
    <w:p w14:paraId="433879C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&gt;= 0:</w:t>
      </w:r>
    </w:p>
    <w:p w14:paraId="68A3EDC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Точка минимума[",x,', ',y,"]", sep='')</w:t>
      </w:r>
    </w:p>
    <w:p w14:paraId="73E4DCA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2DF0EC5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"Точка максимума[",x,', ',y,"]", sep='') </w:t>
      </w:r>
    </w:p>
    <w:p w14:paraId="0EA6EBE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interval(self):</w:t>
      </w:r>
    </w:p>
    <w:p w14:paraId="34B55FF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)</w:t>
      </w:r>
    </w:p>
    <w:p w14:paraId="2D2ED55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</w:t>
      </w:r>
      <w:r w:rsidRPr="005256DE">
        <w:rPr>
          <w:rFonts w:ascii="Times New Roman" w:hAnsi="Times New Roman" w:cs="Times New Roman"/>
          <w:sz w:val="24"/>
          <w:szCs w:val="28"/>
        </w:rPr>
        <w:t>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a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 xml:space="preserve"> &gt;= 0:</w:t>
      </w:r>
    </w:p>
    <w:p w14:paraId="78BBC2F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Убыв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Возраст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Pr="005256DE">
        <w:rPr>
          <w:rFonts w:ascii="Times New Roman" w:hAnsi="Times New Roman" w:cs="Times New Roman"/>
          <w:sz w:val="24"/>
          <w:szCs w:val="28"/>
        </w:rPr>
        <w:t>='')</w:t>
      </w:r>
    </w:p>
    <w:p w14:paraId="5634A0A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else</w:t>
      </w:r>
      <w:r w:rsidRPr="005256DE">
        <w:rPr>
          <w:rFonts w:ascii="Times New Roman" w:hAnsi="Times New Roman" w:cs="Times New Roman"/>
          <w:sz w:val="24"/>
          <w:szCs w:val="28"/>
        </w:rPr>
        <w:t>:</w:t>
      </w:r>
    </w:p>
    <w:p w14:paraId="3C0415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Возраст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Убыв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="005256DE">
        <w:rPr>
          <w:rFonts w:ascii="Times New Roman" w:hAnsi="Times New Roman" w:cs="Times New Roman"/>
          <w:sz w:val="24"/>
          <w:szCs w:val="28"/>
        </w:rPr>
        <w:t>='')</w:t>
      </w:r>
    </w:p>
    <w:p w14:paraId="03C4A82D" w14:textId="77777777" w:rsidR="00023C98" w:rsidRPr="005256DE" w:rsidRDefault="005256D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>if __name__ == "__main__":</w:t>
      </w:r>
    </w:p>
    <w:p w14:paraId="2A7465E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-2,8,3)</w:t>
      </w:r>
    </w:p>
    <w:p w14:paraId="4E75C7B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</w:t>
      </w:r>
      <w:r w:rsidR="005256DE">
        <w:rPr>
          <w:rFonts w:ascii="Times New Roman" w:hAnsi="Times New Roman" w:cs="Times New Roman"/>
          <w:sz w:val="24"/>
          <w:szCs w:val="28"/>
          <w:lang w:val="en-US"/>
        </w:rPr>
        <w:t>int("Корни:</w:t>
      </w:r>
      <w:proofErr w:type="gramStart"/>
      <w:r w:rsidR="005256DE">
        <w:rPr>
          <w:rFonts w:ascii="Times New Roman" w:hAnsi="Times New Roman" w:cs="Times New Roman"/>
          <w:sz w:val="24"/>
          <w:szCs w:val="28"/>
          <w:lang w:val="en-US"/>
        </w:rPr>
        <w:t>",equation1.root</w:t>
      </w:r>
      <w:proofErr w:type="gramEnd"/>
      <w:r w:rsidR="005256DE">
        <w:rPr>
          <w:rFonts w:ascii="Times New Roman" w:hAnsi="Times New Roman" w:cs="Times New Roman"/>
          <w:sz w:val="24"/>
          <w:szCs w:val="28"/>
          <w:lang w:val="en-US"/>
        </w:rPr>
        <w:t xml:space="preserve">()) </w:t>
      </w:r>
    </w:p>
    <w:p w14:paraId="177BF3A1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,17,18)</w:t>
      </w:r>
    </w:p>
    <w:p w14:paraId="093E1E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.extreme()</w:t>
      </w:r>
    </w:p>
    <w:p w14:paraId="2F2FE0C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,2,1)</w:t>
      </w:r>
    </w:p>
    <w:p w14:paraId="5AD02C3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.interval()</w:t>
      </w:r>
    </w:p>
    <w:p w14:paraId="7F3DB4C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s = [equation1, equation2, equation3]</w:t>
      </w:r>
    </w:p>
    <w:p w14:paraId="7D4C9B2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oots = []</w:t>
      </w:r>
    </w:p>
    <w:p w14:paraId="7EE9A40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equations:</w:t>
      </w:r>
    </w:p>
    <w:p w14:paraId="6447620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.root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) != None):</w:t>
      </w:r>
    </w:p>
    <w:p w14:paraId="2189C37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for j i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.root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):</w:t>
      </w:r>
    </w:p>
    <w:p w14:paraId="3D1CD39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ots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j)</w:t>
      </w:r>
    </w:p>
    <w:p w14:paraId="15EF4C5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185137D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"Меньший корень:", min(roots), "Больший корень:", max(roots)) </w:t>
      </w:r>
    </w:p>
    <w:p w14:paraId="7ED82BD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4615BC4E" w14:textId="77777777" w:rsidR="00E31BC8" w:rsidRPr="005256DE" w:rsidRDefault="00E31BC8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49BF8A6" w14:textId="249E6A27" w:rsidR="005256DE" w:rsidRDefault="00023C98" w:rsidP="00BC15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FC50F5" wp14:editId="1B4599DD">
            <wp:extent cx="4057649" cy="1352550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60781" cy="1353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B2505" w14:textId="07DE0326" w:rsidR="00BC1524" w:rsidRP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2</w:t>
      </w:r>
    </w:p>
    <w:p w14:paraId="00B5A5D5" w14:textId="77777777" w:rsidR="001659CC" w:rsidRPr="00D0580D" w:rsidRDefault="001659C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3A79420" w14:textId="77777777" w:rsidR="00693011" w:rsidRPr="002F6874" w:rsidRDefault="002C244B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  <w:lang w:val="en-US"/>
        </w:rPr>
      </w:pPr>
      <w:hyperlink r:id="rId13" w:anchor="main.py" w:history="1"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67098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67098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67098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2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5EEA6EDC" w14:textId="77777777" w:rsidR="002E7AE5" w:rsidRPr="002F6874" w:rsidRDefault="002E7AE5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2F6874">
        <w:rPr>
          <w:rFonts w:ascii="Times New Roman" w:hAnsi="Times New Roman" w:cs="Times New Roman"/>
          <w:sz w:val="28"/>
          <w:szCs w:val="28"/>
          <w:lang w:val="en-US"/>
        </w:rPr>
        <w:t xml:space="preserve"> 3</w:t>
      </w:r>
    </w:p>
    <w:p w14:paraId="62ABCE0E" w14:textId="77777777" w:rsidR="002D054B" w:rsidRPr="005256DE" w:rsidRDefault="002D054B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Создать приложение, удовлетворяющее требованиям, приведенным в задании. Наследование применять только в тех заданиях, в которых это логически обосновано. Аргументировать принадлежность классу каждого создаваемого метода и корректно переопределить для каждого класса методы </w:t>
      </w:r>
      <w:proofErr w:type="gramStart"/>
      <w:r w:rsidRPr="005256DE">
        <w:rPr>
          <w:rFonts w:ascii="Times New Roman" w:hAnsi="Times New Roman" w:cs="Times New Roman"/>
          <w:sz w:val="28"/>
          <w:szCs w:val="28"/>
        </w:rPr>
        <w:t>equals(</w:t>
      </w:r>
      <w:proofErr w:type="gramEnd"/>
      <w:r w:rsidRPr="005256DE">
        <w:rPr>
          <w:rFonts w:ascii="Times New Roman" w:hAnsi="Times New Roman" w:cs="Times New Roman"/>
          <w:sz w:val="28"/>
          <w:szCs w:val="28"/>
        </w:rPr>
        <w:t>), hashCode(), toString().</w:t>
      </w:r>
    </w:p>
    <w:p w14:paraId="740CCAA5" w14:textId="77777777" w:rsidR="00C31689" w:rsidRPr="005256DE" w:rsidRDefault="003A484D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15. </w:t>
      </w:r>
      <w:r w:rsidR="00C31689" w:rsidRPr="005256DE">
        <w:rPr>
          <w:rFonts w:ascii="Times New Roman" w:hAnsi="Times New Roman" w:cs="Times New Roman"/>
          <w:sz w:val="28"/>
          <w:szCs w:val="28"/>
        </w:rPr>
        <w:t>Создать объект класса Дом, используя классы Окно, Дверь. Методы: закрыть на ключ, вывести на консоль количество окон, дверей.</w:t>
      </w:r>
    </w:p>
    <w:p w14:paraId="0692C6F2" w14:textId="6C95419F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3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203B8F" w:rsidRPr="005256DE" w14:paraId="73525776" w14:textId="77777777" w:rsidTr="005256DE">
        <w:trPr>
          <w:tblHeader/>
        </w:trPr>
        <w:tc>
          <w:tcPr>
            <w:tcW w:w="2336" w:type="dxa"/>
          </w:tcPr>
          <w:p w14:paraId="565BCB8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1A9B64C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6757690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203B8F" w:rsidRPr="005256DE" w14:paraId="7AAD9E25" w14:textId="77777777" w:rsidTr="005256DE">
        <w:tc>
          <w:tcPr>
            <w:tcW w:w="2336" w:type="dxa"/>
          </w:tcPr>
          <w:p w14:paraId="38F25250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434C980F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C725ED9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6312768A" w14:textId="77777777" w:rsidTr="005256DE">
        <w:tc>
          <w:tcPr>
            <w:tcW w:w="2336" w:type="dxa"/>
          </w:tcPr>
          <w:p w14:paraId="7198E042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10E036B2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049F01BE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5AD437D7" w14:textId="77777777" w:rsidTr="005256DE">
        <w:tc>
          <w:tcPr>
            <w:tcW w:w="2336" w:type="dxa"/>
          </w:tcPr>
          <w:p w14:paraId="565A85E4" w14:textId="77777777" w:rsidR="00203B8F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69CF5C09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30AA7CD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429C3" w:rsidRPr="005256DE" w14:paraId="1A682314" w14:textId="77777777" w:rsidTr="005256DE">
        <w:tc>
          <w:tcPr>
            <w:tcW w:w="2336" w:type="dxa"/>
          </w:tcPr>
          <w:p w14:paraId="1A6F212E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34588EA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4660F5C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429C3" w:rsidRPr="005256DE" w14:paraId="2F934C92" w14:textId="77777777" w:rsidTr="005256DE">
        <w:tc>
          <w:tcPr>
            <w:tcW w:w="2336" w:type="dxa"/>
          </w:tcPr>
          <w:p w14:paraId="281663E6" w14:textId="77777777" w:rsidR="008429C3" w:rsidRPr="005256DE" w:rsidRDefault="00AF2CCC" w:rsidP="00D67BE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7E0339C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CCC959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429C3" w:rsidRPr="005256DE" w14:paraId="0342A35D" w14:textId="77777777" w:rsidTr="005256DE">
        <w:tc>
          <w:tcPr>
            <w:tcW w:w="2336" w:type="dxa"/>
          </w:tcPr>
          <w:p w14:paraId="40ED55E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6C05691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269D7FF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429C3" w:rsidRPr="005256DE" w14:paraId="185E6D2A" w14:textId="77777777" w:rsidTr="005256DE">
        <w:tc>
          <w:tcPr>
            <w:tcW w:w="2336" w:type="dxa"/>
          </w:tcPr>
          <w:p w14:paraId="2E81D398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59F3986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86EA93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429C3" w:rsidRPr="005256DE" w14:paraId="53A0E019" w14:textId="77777777" w:rsidTr="005256DE">
        <w:tc>
          <w:tcPr>
            <w:tcW w:w="2336" w:type="dxa"/>
          </w:tcPr>
          <w:p w14:paraId="798E90FD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6D5D249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9524153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429C3" w:rsidRPr="005256DE" w14:paraId="7093B01D" w14:textId="77777777" w:rsidTr="005256DE">
        <w:tc>
          <w:tcPr>
            <w:tcW w:w="2336" w:type="dxa"/>
          </w:tcPr>
          <w:p w14:paraId="5DC1FBD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75E7625C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8B55BE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7324A" w:rsidRPr="005256DE" w14:paraId="749D786A" w14:textId="77777777" w:rsidTr="005256DE">
        <w:tc>
          <w:tcPr>
            <w:tcW w:w="2336" w:type="dxa"/>
          </w:tcPr>
          <w:p w14:paraId="6CD84AC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40B8E8F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0CF1D2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11DE1F1" w14:textId="77777777" w:rsidTr="005256DE">
        <w:tc>
          <w:tcPr>
            <w:tcW w:w="2336" w:type="dxa"/>
          </w:tcPr>
          <w:p w14:paraId="58217D4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17CF2578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0DD33E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5CC6926" w14:textId="77777777" w:rsidTr="005256DE">
        <w:tc>
          <w:tcPr>
            <w:tcW w:w="2336" w:type="dxa"/>
          </w:tcPr>
          <w:p w14:paraId="3271A20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4C61FD2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6639786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3552F16" w14:textId="77777777" w:rsidTr="005256DE">
        <w:tc>
          <w:tcPr>
            <w:tcW w:w="2336" w:type="dxa"/>
          </w:tcPr>
          <w:p w14:paraId="4DEAA1F5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3D5414F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5DB4FCDA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5A8892D" w14:textId="77777777" w:rsidTr="005256DE">
        <w:tc>
          <w:tcPr>
            <w:tcW w:w="2336" w:type="dxa"/>
          </w:tcPr>
          <w:p w14:paraId="75FC041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6035701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D1A512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2DDF118" w14:textId="77777777" w:rsidTr="005256DE">
        <w:tc>
          <w:tcPr>
            <w:tcW w:w="2336" w:type="dxa"/>
          </w:tcPr>
          <w:p w14:paraId="5DA38A2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65F77E9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62C035D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255D24A9" w14:textId="77777777" w:rsidTr="005256DE">
        <w:tc>
          <w:tcPr>
            <w:tcW w:w="2336" w:type="dxa"/>
          </w:tcPr>
          <w:p w14:paraId="1776C87D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1</w:t>
            </w:r>
          </w:p>
        </w:tc>
        <w:tc>
          <w:tcPr>
            <w:tcW w:w="2336" w:type="dxa"/>
          </w:tcPr>
          <w:p w14:paraId="42F621A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776D88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EB1126E" w14:textId="77777777" w:rsidTr="005256DE">
        <w:tc>
          <w:tcPr>
            <w:tcW w:w="2336" w:type="dxa"/>
          </w:tcPr>
          <w:p w14:paraId="01541FAB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134FA66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1AFC1F7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</w:tbl>
    <w:p w14:paraId="2CA027E2" w14:textId="77777777" w:rsidR="00C2182B" w:rsidRPr="002F6874" w:rsidRDefault="00C2182B" w:rsidP="00F101C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741C5196" w14:textId="4DC8D4FF" w:rsidR="001836AE" w:rsidRDefault="0061087C" w:rsidP="00F101C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p w14:paraId="55432AFB" w14:textId="56AE1DE7" w:rsidR="00BC1524" w:rsidRDefault="00F101C2" w:rsidP="00BC152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101C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5CA956D" wp14:editId="4FF343FB">
            <wp:extent cx="5940425" cy="5893435"/>
            <wp:effectExtent l="0" t="0" r="317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89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A27EE" w14:textId="7522E7E0" w:rsidR="00BC1524" w:rsidRPr="00D37ABA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диаграмма классов задачи 3</w:t>
      </w:r>
    </w:p>
    <w:p w14:paraId="22344DB3" w14:textId="77777777" w:rsidR="00C2182B" w:rsidRPr="002F6874" w:rsidRDefault="00C2182B">
      <w:pPr>
        <w:rPr>
          <w:rFonts w:ascii="Times New Roman" w:hAnsi="Times New Roman" w:cs="Times New Roman"/>
          <w:sz w:val="28"/>
          <w:szCs w:val="28"/>
        </w:rPr>
      </w:pPr>
      <w:r w:rsidRPr="002F6874">
        <w:rPr>
          <w:rFonts w:ascii="Times New Roman" w:hAnsi="Times New Roman" w:cs="Times New Roman"/>
          <w:sz w:val="28"/>
          <w:szCs w:val="28"/>
        </w:rPr>
        <w:br w:type="page"/>
      </w:r>
    </w:p>
    <w:p w14:paraId="4CB11BFB" w14:textId="5A9F094A" w:rsidR="0061087C" w:rsidRPr="005256DE" w:rsidRDefault="0061087C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6A1D0B8E" w14:textId="0F12ED73" w:rsidR="00203B8F" w:rsidRPr="00D67BED" w:rsidRDefault="00D67BED" w:rsidP="004430A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1F4521" wp14:editId="32F2345E">
            <wp:extent cx="5943600" cy="4191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7ABB6" w14:textId="59302389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3</w:t>
      </w:r>
    </w:p>
    <w:p w14:paraId="775141B1" w14:textId="6628C4ED" w:rsidR="00424CDE" w:rsidRPr="00D37ABA" w:rsidRDefault="00424CD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3520DDA" w14:textId="77777777" w:rsidR="00ED2CAE" w:rsidRPr="002F6874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House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:</w:t>
      </w:r>
    </w:p>
    <w:p w14:paraId="7DEA23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doors = [], windows = []):  </w:t>
      </w:r>
    </w:p>
    <w:p w14:paraId="1A4FDF8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 = doors</w:t>
      </w:r>
    </w:p>
    <w:p w14:paraId="053E1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 = windows</w:t>
      </w:r>
    </w:p>
    <w:p w14:paraId="39C708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AF1C8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0FE667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, self._windows) == (other._doors, other._windows)</w:t>
      </w:r>
    </w:p>
    <w:p w14:paraId="151C4D2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9C95E0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D28687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23B785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add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4E8376E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.append(door)</w:t>
      </w:r>
    </w:p>
    <w:p w14:paraId="2475F7C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addWindow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,window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:</w:t>
      </w:r>
    </w:p>
    <w:p w14:paraId="5CAE6D8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.append(window)</w:t>
      </w:r>
    </w:p>
    <w:p w14:paraId="2AAD63C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58DACEC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)</w:t>
      </w:r>
    </w:p>
    <w:p w14:paraId="5D3B3BD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4473DD5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)</w:t>
      </w:r>
    </w:p>
    <w:p w14:paraId="2BFED62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lose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6A6978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Двер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закры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B301A5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.setIsOpen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False)</w:t>
      </w:r>
    </w:p>
    <w:p w14:paraId="2F6F40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5A004CA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material = '', isOpen = True):  </w:t>
      </w:r>
    </w:p>
    <w:p w14:paraId="588ABE5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5DB44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690BD95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069DD1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sOpen = isOpen</w:t>
      </w:r>
    </w:p>
    <w:p w14:paraId="6F6894A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A1C348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4717A86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, self._height,self._material, self._isOpen) == (other._width, other._height,other._material, other._isOpen)</w:t>
      </w:r>
    </w:p>
    <w:p w14:paraId="71A492A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519B91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58332E5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self._width, self._height,self._material, self._isOpen))</w:t>
      </w:r>
    </w:p>
    <w:p w14:paraId="3E84C2C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06310E9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30A20A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"</w:t>
      </w:r>
    </w:p>
    <w:p w14:paraId="5692B5E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5592A9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58C3F49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08B29D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25D1B1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7882B26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4903732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465C00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sOpen</w:t>
      </w:r>
    </w:p>
    <w:p w14:paraId="6E8518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31529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5DF128E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07BC510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5E7CB8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Material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material):</w:t>
      </w:r>
    </w:p>
    <w:p w14:paraId="71ADD45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34B8E77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IsOpe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isOpen):</w:t>
      </w:r>
    </w:p>
    <w:p w14:paraId="3494F82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isOpen = isOpen  </w:t>
      </w:r>
    </w:p>
    <w:p w14:paraId="5201D3C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2B2655A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glazing = ''):  </w:t>
      </w:r>
    </w:p>
    <w:p w14:paraId="78B1CCA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5803FC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2C08123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4CB055D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DB303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2AD49C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, self._height, self._glazing) == (other._width, other._height, other._glazing)</w:t>
      </w:r>
    </w:p>
    <w:p w14:paraId="39724B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0D884D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D6D049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self._width, self._height, self._glazing))</w:t>
      </w:r>
    </w:p>
    <w:p w14:paraId="1A5628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66F4FB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7522F9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16F7B2E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379730F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3E3E66E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AFE3FF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06EA0D8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5C16B4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6E069B7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E87B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087B3F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7B529FA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2BC2D1B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Glazing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glazing):</w:t>
      </w:r>
    </w:p>
    <w:p w14:paraId="6BF3EE1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080199F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407C2F6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75, 200, "</w:t>
      </w:r>
      <w:r w:rsidRPr="005256DE">
        <w:rPr>
          <w:rFonts w:ascii="Times New Roman" w:hAnsi="Times New Roman" w:cs="Times New Roman"/>
          <w:sz w:val="24"/>
          <w:szCs w:val="28"/>
        </w:rPr>
        <w:t>Дуб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7734909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369BAD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3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D5AD2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Door:", Door2 == Door3)</w:t>
      </w:r>
    </w:p>
    <w:p w14:paraId="7057AB2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hash(Door2))</w:t>
      </w:r>
    </w:p>
    <w:p w14:paraId="6E4D7BE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end = " ")</w:t>
      </w:r>
    </w:p>
    <w:p w14:paraId="2D969E6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Door2)</w:t>
      </w:r>
    </w:p>
    <w:p w14:paraId="06471D9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714744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ndow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75, 145, "</w:t>
      </w:r>
      <w:r w:rsidRPr="005256DE">
        <w:rPr>
          <w:rFonts w:ascii="Times New Roman" w:hAnsi="Times New Roman" w:cs="Times New Roman"/>
          <w:sz w:val="24"/>
          <w:szCs w:val="28"/>
        </w:rPr>
        <w:t>Двойн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степлопакет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0AC6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Window2 = </w:t>
      </w:r>
      <w:proofErr w:type="gramStart"/>
      <w:r w:rsidRPr="005256DE">
        <w:rPr>
          <w:rFonts w:ascii="Times New Roman" w:hAnsi="Times New Roman" w:cs="Times New Roman"/>
          <w:sz w:val="24"/>
          <w:szCs w:val="28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95, 145, "Одинарный степлопакет")</w:t>
      </w:r>
    </w:p>
    <w:p w14:paraId="76642DC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Window3 = </w:t>
      </w:r>
      <w:proofErr w:type="gramStart"/>
      <w:r w:rsidRPr="005256DE">
        <w:rPr>
          <w:rFonts w:ascii="Times New Roman" w:hAnsi="Times New Roman" w:cs="Times New Roman"/>
          <w:sz w:val="24"/>
          <w:szCs w:val="28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95</w:t>
      </w:r>
      <w:r w:rsidR="005256DE" w:rsidRPr="005256DE">
        <w:rPr>
          <w:rFonts w:ascii="Times New Roman" w:hAnsi="Times New Roman" w:cs="Times New Roman"/>
          <w:sz w:val="24"/>
          <w:szCs w:val="28"/>
        </w:rPr>
        <w:t>, 145, "Одинарный степлопакет")</w:t>
      </w:r>
    </w:p>
    <w:p w14:paraId="7C3D5C1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Window:", Window2 == Window3)</w:t>
      </w:r>
    </w:p>
    <w:p w14:paraId="590404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hash(Window2))</w:t>
      </w:r>
    </w:p>
    <w:p w14:paraId="0A3BE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end = " ")</w:t>
      </w:r>
    </w:p>
    <w:p w14:paraId="3781808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Window2)</w:t>
      </w:r>
    </w:p>
    <w:p w14:paraId="7E2D52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2BCC6C1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ouse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[Door1, Door2],[Window1, Window2])</w:t>
      </w:r>
    </w:p>
    <w:p w14:paraId="5C5A734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ouse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[Do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or1, Door2],[Window1, Window2])</w:t>
      </w:r>
    </w:p>
    <w:p w14:paraId="150495D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House:", House1 == House2)</w:t>
      </w:r>
    </w:p>
    <w:p w14:paraId="6BF49A3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:", end = " ")</w:t>
      </w:r>
    </w:p>
    <w:p w14:paraId="21CE072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House1)</w:t>
      </w:r>
    </w:p>
    <w:p w14:paraId="77F53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")</w:t>
      </w:r>
    </w:p>
    <w:p w14:paraId="15B3CD1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Door1.getIsOpen())</w:t>
      </w:r>
    </w:p>
    <w:p w14:paraId="2DCFBA6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е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 House1.getDoorsCount())</w:t>
      </w:r>
    </w:p>
    <w:p w14:paraId="152EF37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кон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House1.getWindowsCount())</w:t>
      </w:r>
    </w:p>
    <w:p w14:paraId="453EBA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1.closeDoor(Door1)</w:t>
      </w:r>
    </w:p>
    <w:p w14:paraId="12940862" w14:textId="77777777" w:rsidR="00ED2CAE" w:rsidRPr="00323B49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323B49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323B49">
        <w:rPr>
          <w:rFonts w:ascii="Times New Roman" w:hAnsi="Times New Roman" w:cs="Times New Roman"/>
          <w:sz w:val="24"/>
          <w:szCs w:val="28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323B4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323B4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323B49">
        <w:rPr>
          <w:rFonts w:ascii="Times New Roman" w:hAnsi="Times New Roman" w:cs="Times New Roman"/>
          <w:sz w:val="24"/>
          <w:szCs w:val="28"/>
        </w:rPr>
        <w:t>: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Door</w:t>
      </w:r>
      <w:r w:rsidRPr="00323B49">
        <w:rPr>
          <w:rFonts w:ascii="Times New Roman" w:hAnsi="Times New Roman" w:cs="Times New Roman"/>
          <w:sz w:val="24"/>
          <w:szCs w:val="28"/>
        </w:rPr>
        <w:t>1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getIsOpen</w:t>
      </w:r>
      <w:r w:rsidRPr="00323B49">
        <w:rPr>
          <w:rFonts w:ascii="Times New Roman" w:hAnsi="Times New Roman" w:cs="Times New Roman"/>
          <w:sz w:val="24"/>
          <w:szCs w:val="28"/>
        </w:rPr>
        <w:t>())</w:t>
      </w:r>
    </w:p>
    <w:p w14:paraId="54124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4"/>
          <w:szCs w:val="28"/>
          <w:lang w:eastAsia="ru-RU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)</w:t>
      </w:r>
      <w:r w:rsidRPr="005256DE">
        <w:rPr>
          <w:rFonts w:ascii="Times New Roman" w:hAnsi="Times New Roman" w:cs="Times New Roman"/>
          <w:noProof/>
          <w:sz w:val="24"/>
          <w:szCs w:val="28"/>
          <w:lang w:eastAsia="ru-RU"/>
        </w:rPr>
        <w:t xml:space="preserve"> </w:t>
      </w:r>
    </w:p>
    <w:p w14:paraId="5BFC99C4" w14:textId="77777777" w:rsidR="00424CDE" w:rsidRPr="005256DE" w:rsidRDefault="00424CDE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04A3D3E4" w14:textId="77777777" w:rsidR="00D46B51" w:rsidRPr="005256DE" w:rsidRDefault="00ED2CAE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CE926EF" wp14:editId="4CF4B3BC">
            <wp:extent cx="4768272" cy="26670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9814" cy="2667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B9F5A" w14:textId="7B4D203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3</w:t>
      </w:r>
    </w:p>
    <w:p w14:paraId="68D7DD6F" w14:textId="70BEDE1B" w:rsidR="004C3BFC" w:rsidRPr="00D0580D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1ECB514" w14:textId="04BC9F21" w:rsidR="00304D97" w:rsidRPr="00D37ABA" w:rsidRDefault="002C244B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  <w:lang w:val="en-US"/>
        </w:rPr>
      </w:pPr>
      <w:hyperlink r:id="rId17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37ABA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37ABA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37ABA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3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8AB645B" w14:textId="2F184A72" w:rsidR="002E7AE5" w:rsidRPr="00D37ABA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D37ABA">
        <w:rPr>
          <w:rFonts w:ascii="Times New Roman" w:hAnsi="Times New Roman" w:cs="Times New Roman"/>
          <w:sz w:val="28"/>
          <w:szCs w:val="28"/>
          <w:lang w:val="en-US"/>
        </w:rPr>
        <w:t xml:space="preserve"> 4</w:t>
      </w:r>
    </w:p>
    <w:p w14:paraId="1235F8C3" w14:textId="77777777" w:rsidR="00C31689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Создать класс Computer с внутренним к</w:t>
      </w:r>
      <w:r w:rsidR="002D054B" w:rsidRPr="005256DE">
        <w:rPr>
          <w:rFonts w:ascii="Times New Roman" w:hAnsi="Times New Roman" w:cs="Times New Roman"/>
          <w:sz w:val="28"/>
          <w:szCs w:val="28"/>
        </w:rPr>
        <w:t>лассом, с помощью объектов кото</w:t>
      </w:r>
      <w:r w:rsidRPr="005256DE">
        <w:rPr>
          <w:rFonts w:ascii="Times New Roman" w:hAnsi="Times New Roman" w:cs="Times New Roman"/>
          <w:sz w:val="28"/>
          <w:szCs w:val="28"/>
        </w:rPr>
        <w:t>рого можно хранить информацию об операционной системе, процессоре и оперативной памяти</w:t>
      </w:r>
    </w:p>
    <w:p w14:paraId="5FBA44C5" w14:textId="195428C4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5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4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F06606" w:rsidRPr="005256DE" w14:paraId="156E4C2A" w14:textId="77777777" w:rsidTr="005256DE">
        <w:trPr>
          <w:tblHeader/>
        </w:trPr>
        <w:tc>
          <w:tcPr>
            <w:tcW w:w="2336" w:type="dxa"/>
          </w:tcPr>
          <w:p w14:paraId="613D6D4A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0C96ABF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0B4FF4C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F06606" w:rsidRPr="005256DE" w14:paraId="6794D1E6" w14:textId="77777777" w:rsidTr="005256DE">
        <w:tc>
          <w:tcPr>
            <w:tcW w:w="2336" w:type="dxa"/>
          </w:tcPr>
          <w:p w14:paraId="436CA0E1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1</w:t>
            </w:r>
          </w:p>
        </w:tc>
        <w:tc>
          <w:tcPr>
            <w:tcW w:w="2336" w:type="dxa"/>
          </w:tcPr>
          <w:p w14:paraId="3964A55D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</w:p>
        </w:tc>
        <w:tc>
          <w:tcPr>
            <w:tcW w:w="4821" w:type="dxa"/>
          </w:tcPr>
          <w:p w14:paraId="6528C184" w14:textId="77777777" w:rsidR="00F06606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</w:t>
            </w:r>
          </w:p>
        </w:tc>
      </w:tr>
      <w:tr w:rsidR="00F06606" w:rsidRPr="005256DE" w14:paraId="6A9E4685" w14:textId="77777777" w:rsidTr="005256DE">
        <w:tc>
          <w:tcPr>
            <w:tcW w:w="2336" w:type="dxa"/>
          </w:tcPr>
          <w:p w14:paraId="53454270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OS</w:t>
            </w:r>
          </w:p>
        </w:tc>
        <w:tc>
          <w:tcPr>
            <w:tcW w:w="2336" w:type="dxa"/>
          </w:tcPr>
          <w:p w14:paraId="2312B362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F787146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демонстрацию работы программы. Хранит характеристики операционной системы.</w:t>
            </w:r>
          </w:p>
        </w:tc>
      </w:tr>
      <w:tr w:rsidR="001A1624" w:rsidRPr="005256DE" w14:paraId="41ADF08A" w14:textId="77777777" w:rsidTr="005256DE">
        <w:tc>
          <w:tcPr>
            <w:tcW w:w="2336" w:type="dxa"/>
          </w:tcPr>
          <w:p w14:paraId="55045014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AM</w:t>
            </w:r>
          </w:p>
        </w:tc>
        <w:tc>
          <w:tcPr>
            <w:tcW w:w="2336" w:type="dxa"/>
          </w:tcPr>
          <w:p w14:paraId="21810175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6D21B872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оперативной памяти.</w:t>
            </w:r>
          </w:p>
        </w:tc>
      </w:tr>
      <w:tr w:rsidR="001A1624" w:rsidRPr="005256DE" w14:paraId="15C74E90" w14:textId="77777777" w:rsidTr="005256DE">
        <w:tc>
          <w:tcPr>
            <w:tcW w:w="2336" w:type="dxa"/>
          </w:tcPr>
          <w:p w14:paraId="48F1B32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rocessor</w:t>
            </w:r>
          </w:p>
        </w:tc>
        <w:tc>
          <w:tcPr>
            <w:tcW w:w="2336" w:type="dxa"/>
          </w:tcPr>
          <w:p w14:paraId="7B73A567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E9D5B6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процессора.</w:t>
            </w:r>
          </w:p>
        </w:tc>
      </w:tr>
      <w:tr w:rsidR="001A1624" w:rsidRPr="005256DE" w14:paraId="0DBFB820" w14:textId="77777777" w:rsidTr="005256DE">
        <w:tc>
          <w:tcPr>
            <w:tcW w:w="2336" w:type="dxa"/>
          </w:tcPr>
          <w:p w14:paraId="1A1DB83E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2336" w:type="dxa"/>
          </w:tcPr>
          <w:p w14:paraId="0131D268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6F6195E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еменная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твечает за 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компьютера</w:t>
            </w:r>
          </w:p>
        </w:tc>
      </w:tr>
      <w:tr w:rsidR="001A1624" w:rsidRPr="005256DE" w14:paraId="60E17642" w14:textId="77777777" w:rsidTr="005256DE">
        <w:tc>
          <w:tcPr>
            <w:tcW w:w="2336" w:type="dxa"/>
          </w:tcPr>
          <w:p w14:paraId="0F076B7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ame</w:t>
            </w:r>
          </w:p>
        </w:tc>
        <w:tc>
          <w:tcPr>
            <w:tcW w:w="2336" w:type="dxa"/>
          </w:tcPr>
          <w:p w14:paraId="2AB32EF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371CA48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названия характеристики.</w:t>
            </w:r>
          </w:p>
        </w:tc>
      </w:tr>
      <w:tr w:rsidR="001A1624" w:rsidRPr="005256DE" w14:paraId="5113139F" w14:textId="77777777" w:rsidTr="005256DE">
        <w:tc>
          <w:tcPr>
            <w:tcW w:w="2336" w:type="dxa"/>
          </w:tcPr>
          <w:p w14:paraId="4482B54B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2336" w:type="dxa"/>
          </w:tcPr>
          <w:p w14:paraId="6571C6A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8DDD3C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значения характеристики.</w:t>
            </w:r>
          </w:p>
        </w:tc>
      </w:tr>
    </w:tbl>
    <w:p w14:paraId="10355BCE" w14:textId="65388DC1" w:rsidR="00B26C1D" w:rsidRDefault="00B26C1D" w:rsidP="00F101C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p w14:paraId="45A30625" w14:textId="75B45684" w:rsidR="00F101C2" w:rsidRPr="005256DE" w:rsidRDefault="00F101C2" w:rsidP="00F101C2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101C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67F958" wp14:editId="7DA278FE">
            <wp:extent cx="3594178" cy="3086100"/>
            <wp:effectExtent l="0" t="0" r="635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99660" cy="3090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45380" w14:textId="008CDA9A" w:rsidR="00BC1524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диаграмма классов задачи 4</w:t>
      </w:r>
    </w:p>
    <w:p w14:paraId="6A0FA3EF" w14:textId="436D8C18" w:rsidR="00B26C1D" w:rsidRPr="005256DE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5D2596F6" w14:textId="06B08FF1" w:rsidR="00B26C1D" w:rsidRDefault="00B26C1D" w:rsidP="004430A3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1D3F53" wp14:editId="61048D60">
            <wp:extent cx="3931920" cy="448056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30" b="32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F7A88" w14:textId="74FF8257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4</w:t>
      </w:r>
    </w:p>
    <w:p w14:paraId="55928DAF" w14:textId="57CD84E0" w:rsidR="00F06606" w:rsidRPr="00D37ABA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7252442B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ublic class Main {</w:t>
      </w:r>
    </w:p>
    <w:p w14:paraId="590E1E6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tring[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] args) {</w:t>
      </w:r>
    </w:p>
    <w:p w14:paraId="0DB14E2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 computer1 = 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 );</w:t>
      </w:r>
    </w:p>
    <w:p w14:paraId="660F135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OS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Операционная система", "Linux");</w:t>
      </w:r>
    </w:p>
    <w:p w14:paraId="6B66CCA5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RAM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Оперативная память", "8Гб");</w:t>
      </w:r>
    </w:p>
    <w:p w14:paraId="61C5CB6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processor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Процессор", "i5 8300h");</w:t>
      </w:r>
    </w:p>
    <w:p w14:paraId="7C1A0D9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OS.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;</w:t>
      </w:r>
    </w:p>
    <w:p w14:paraId="0E88DA9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AM.print();</w:t>
      </w:r>
    </w:p>
    <w:p w14:paraId="3335857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ocessor.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;</w:t>
      </w:r>
    </w:p>
    <w:p w14:paraId="274E77E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0859D56C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14:paraId="795D4C2D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class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  {</w:t>
      </w:r>
      <w:proofErr w:type="gramEnd"/>
    </w:p>
    <w:p w14:paraId="0B40402E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vate int id;</w:t>
      </w:r>
    </w:p>
    <w:p w14:paraId="78BC4ADE" w14:textId="7529813F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t id) {this.id = id;}</w:t>
      </w:r>
    </w:p>
    <w:p w14:paraId="6A91252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class Specification {</w:t>
      </w:r>
    </w:p>
    <w:p w14:paraId="5D4A2DD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name;</w:t>
      </w:r>
    </w:p>
    <w:p w14:paraId="01CD7C8F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value;</w:t>
      </w:r>
    </w:p>
    <w:p w14:paraId="4330193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tring name, String value) {</w:t>
      </w:r>
    </w:p>
    <w:p w14:paraId="2743633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this.name = name;</w:t>
      </w:r>
    </w:p>
    <w:p w14:paraId="5F4118F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this.value = value;</w:t>
      </w:r>
    </w:p>
    <w:p w14:paraId="5F68284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14:paraId="39DE167E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void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 {</w:t>
      </w:r>
    </w:p>
    <w:p w14:paraId="3B78600E" w14:textId="067011D3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Характеристика: " + name + "\n Значение: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"  +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value); }}}</w:t>
      </w:r>
    </w:p>
    <w:p w14:paraId="1409D1CE" w14:textId="77777777" w:rsidR="00F06606" w:rsidRPr="007426F2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7426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34BF9987" w14:textId="6B9C4C56" w:rsidR="009E1D5D" w:rsidRPr="005256DE" w:rsidRDefault="00533E89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2BCFB1" wp14:editId="31A06F07">
            <wp:extent cx="2438400" cy="1102511"/>
            <wp:effectExtent l="0" t="0" r="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43890" cy="1104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59C9F" w14:textId="4284E03E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4</w:t>
      </w:r>
    </w:p>
    <w:p w14:paraId="3571A1F1" w14:textId="56CE4E10" w:rsidR="00F06606" w:rsidRPr="005256DE" w:rsidRDefault="00F0660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635E627B" w14:textId="77777777" w:rsidR="00F02861" w:rsidRPr="002F6874" w:rsidRDefault="002C244B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21" w:anchor="Main.java" w:history="1">
        <w:r w:rsidR="00F02861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java - Task 4 - Replit</w:t>
        </w:r>
      </w:hyperlink>
    </w:p>
    <w:p w14:paraId="36F4F0E9" w14:textId="77777777" w:rsidR="00A2362C" w:rsidRPr="002F6874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F6874">
        <w:rPr>
          <w:rFonts w:ascii="Times New Roman" w:hAnsi="Times New Roman" w:cs="Times New Roman"/>
          <w:sz w:val="28"/>
          <w:szCs w:val="28"/>
          <w:lang w:val="en-US"/>
        </w:rPr>
        <w:t xml:space="preserve"> 5</w:t>
      </w:r>
    </w:p>
    <w:p w14:paraId="6DCAE785" w14:textId="77777777" w:rsidR="002D054B" w:rsidRPr="005256DE" w:rsidRDefault="002D054B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Напечатать квитанцию об оплате телеграммы, если стоимость одного слова задана</w:t>
      </w:r>
    </w:p>
    <w:p w14:paraId="227AFD16" w14:textId="2458F1F3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5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06619" w:rsidRPr="005256DE" w14:paraId="4C447531" w14:textId="77777777" w:rsidTr="005256DE">
        <w:trPr>
          <w:tblHeader/>
        </w:trPr>
        <w:tc>
          <w:tcPr>
            <w:tcW w:w="2336" w:type="dxa"/>
          </w:tcPr>
          <w:p w14:paraId="2F9C7F3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21C98ED1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C78AAFC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06619" w:rsidRPr="005256DE" w14:paraId="553BD3E6" w14:textId="77777777" w:rsidTr="00C06619">
        <w:tc>
          <w:tcPr>
            <w:tcW w:w="2336" w:type="dxa"/>
          </w:tcPr>
          <w:p w14:paraId="7950A500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coast</w:t>
            </w:r>
          </w:p>
        </w:tc>
        <w:tc>
          <w:tcPr>
            <w:tcW w:w="2336" w:type="dxa"/>
          </w:tcPr>
          <w:p w14:paraId="25D6E6C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float</w:t>
            </w:r>
          </w:p>
        </w:tc>
        <w:tc>
          <w:tcPr>
            <w:tcW w:w="4821" w:type="dxa"/>
          </w:tcPr>
          <w:p w14:paraId="40609B8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ходная переменная. Отвечает за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хранение стоимости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одного слова</w:t>
            </w:r>
          </w:p>
        </w:tc>
      </w:tr>
      <w:tr w:rsidR="00C06619" w:rsidRPr="005256DE" w14:paraId="6D8A80DA" w14:textId="77777777" w:rsidTr="00C06619">
        <w:tc>
          <w:tcPr>
            <w:tcW w:w="2336" w:type="dxa"/>
          </w:tcPr>
          <w:p w14:paraId="733D056E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ords</w:t>
            </w:r>
          </w:p>
        </w:tc>
        <w:tc>
          <w:tcPr>
            <w:tcW w:w="2336" w:type="dxa"/>
          </w:tcPr>
          <w:p w14:paraId="070635DD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44D1E27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ходная переменная. 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массива введенных слов.</w:t>
            </w:r>
          </w:p>
        </w:tc>
      </w:tr>
      <w:tr w:rsidR="00C06619" w:rsidRPr="005256DE" w14:paraId="71088B12" w14:textId="77777777" w:rsidTr="00C06619">
        <w:tc>
          <w:tcPr>
            <w:tcW w:w="2336" w:type="dxa"/>
          </w:tcPr>
          <w:p w14:paraId="757E1E5B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esult</w:t>
            </w:r>
          </w:p>
        </w:tc>
        <w:tc>
          <w:tcPr>
            <w:tcW w:w="2336" w:type="dxa"/>
          </w:tcPr>
          <w:p w14:paraId="025F904F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272FD4EF" w14:textId="77777777" w:rsidR="00C06619" w:rsidRPr="005256DE" w:rsidRDefault="00E3062D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ыходная </w:t>
            </w:r>
            <w:r w:rsidR="00C06619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 вычисленной стоимости предложения.</w:t>
            </w:r>
          </w:p>
        </w:tc>
      </w:tr>
    </w:tbl>
    <w:p w14:paraId="09040BFF" w14:textId="77777777" w:rsidR="00C2182B" w:rsidRDefault="00C2182B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2697A41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363473F" w14:textId="7B4CF53F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0FEB145A" w14:textId="2EDAE72E" w:rsidR="00C97747" w:rsidRDefault="00C97747" w:rsidP="004430A3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788A6D" wp14:editId="0309944A">
            <wp:extent cx="1466193" cy="3769605"/>
            <wp:effectExtent l="0" t="0" r="1270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4786" cy="379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7E38D8" w14:textId="0E1B730D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1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5</w:t>
      </w:r>
    </w:p>
    <w:p w14:paraId="083B30BC" w14:textId="41F343D6" w:rsidR="00C06619" w:rsidRPr="005256DE" w:rsidRDefault="00C06619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 программы</w:t>
      </w:r>
    </w:p>
    <w:p w14:paraId="61C960DB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oast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floa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"Введите стоимость слова: "))</w:t>
      </w:r>
    </w:p>
    <w:p w14:paraId="0595931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words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Введите телеграмму: ").split()</w:t>
      </w:r>
    </w:p>
    <w:p w14:paraId="5639AC68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result = len(words) * coast</w:t>
      </w:r>
    </w:p>
    <w:p w14:paraId="7D97E8B2" w14:textId="77777777" w:rsidR="002D054B" w:rsidRPr="00323B49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323B49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323B49">
        <w:rPr>
          <w:rFonts w:ascii="Times New Roman" w:hAnsi="Times New Roman" w:cs="Times New Roman"/>
          <w:sz w:val="24"/>
          <w:szCs w:val="28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витанция</w:t>
      </w:r>
      <w:r w:rsidRPr="00323B4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б</w:t>
      </w:r>
      <w:r w:rsidRPr="00323B4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плате</w:t>
      </w:r>
      <w:r w:rsidRPr="00323B49">
        <w:rPr>
          <w:rFonts w:ascii="Times New Roman" w:hAnsi="Times New Roman" w:cs="Times New Roman"/>
          <w:sz w:val="24"/>
          <w:szCs w:val="28"/>
        </w:rPr>
        <w:t>:"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323B49">
        <w:rPr>
          <w:rFonts w:ascii="Times New Roman" w:hAnsi="Times New Roman" w:cs="Times New Roman"/>
          <w:sz w:val="24"/>
          <w:szCs w:val="28"/>
        </w:rPr>
        <w:t>',</w:t>
      </w:r>
    </w:p>
    <w:p w14:paraId="47C6E97A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323B49">
        <w:rPr>
          <w:rFonts w:ascii="Times New Roman" w:hAnsi="Times New Roman" w:cs="Times New Roman"/>
          <w:sz w:val="24"/>
          <w:szCs w:val="28"/>
        </w:rPr>
        <w:t xml:space="preserve">      </w:t>
      </w:r>
      <w:r w:rsidRPr="005256DE">
        <w:rPr>
          <w:rFonts w:ascii="Times New Roman" w:hAnsi="Times New Roman" w:cs="Times New Roman"/>
          <w:sz w:val="24"/>
          <w:szCs w:val="28"/>
        </w:rPr>
        <w:t>'Количество слов:', len(words), '\n',</w:t>
      </w:r>
    </w:p>
    <w:p w14:paraId="34F7CE0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Стоимость слова:", coast, '\n',</w:t>
      </w:r>
    </w:p>
    <w:p w14:paraId="21A8B5AC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Оплата:", result) </w:t>
      </w:r>
    </w:p>
    <w:p w14:paraId="604E3F01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)</w:t>
      </w:r>
    </w:p>
    <w:p w14:paraId="34D3FA0E" w14:textId="77777777" w:rsidR="00C06619" w:rsidRPr="005256DE" w:rsidRDefault="00C06619" w:rsidP="00CF03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32CCC1E" w14:textId="77777777" w:rsidR="002D054B" w:rsidRPr="005256DE" w:rsidRDefault="002D054B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B7AF81F" wp14:editId="7CC7580A">
            <wp:extent cx="5601482" cy="113363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3A6A0" w14:textId="4DF089D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2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5</w:t>
      </w:r>
    </w:p>
    <w:p w14:paraId="47DB4FB2" w14:textId="35E475B0" w:rsidR="004C3BFC" w:rsidRPr="00D0580D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1ADB6770" w14:textId="2E5889B4" w:rsidR="002E7AE5" w:rsidRPr="002F6874" w:rsidRDefault="002C244B" w:rsidP="00D20C1D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  <w:lang w:val="en-US"/>
        </w:rPr>
      </w:pPr>
      <w:hyperlink r:id="rId24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5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DB843EE" w14:textId="77777777" w:rsidR="00C2182B" w:rsidRPr="002F6874" w:rsidRDefault="00C2182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F6874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E1BE237" w14:textId="6A94E8EA" w:rsidR="002E7AE5" w:rsidRPr="002F6874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2F6874">
        <w:rPr>
          <w:rFonts w:ascii="Times New Roman" w:hAnsi="Times New Roman" w:cs="Times New Roman"/>
          <w:sz w:val="28"/>
          <w:szCs w:val="28"/>
          <w:lang w:val="en-US"/>
        </w:rPr>
        <w:t xml:space="preserve"> 6</w:t>
      </w:r>
    </w:p>
    <w:p w14:paraId="3EC25077" w14:textId="77777777" w:rsidR="00C4293E" w:rsidRPr="005256DE" w:rsidRDefault="00C4293E" w:rsidP="00FC629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</w:t>
      </w: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</w:t>
      </w:r>
    </w:p>
    <w:p w14:paraId="3F95C21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ить задания на основе варианта А задачи 3, контролируя состояние потоков ввода/вывода. При возникновении ошибок, связанных с корректностью выполнения математических операций, генерировать и обрабатывать исключительные ситуации. Предусмотреть обработку исключений, возникающих при нехватке памяти, отсутствии требуемой записи (объекта) в файле, недопустимом значении поля и т. д. </w:t>
      </w:r>
    </w:p>
    <w:p w14:paraId="6F42E209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B </w:t>
      </w:r>
    </w:p>
    <w:p w14:paraId="73E667A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задания из варианта В задачи 3, реализуя собственные обработчики исключений и исключения ввода/вывода.</w:t>
      </w:r>
    </w:p>
    <w:p w14:paraId="6176C678" w14:textId="072B51F8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7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6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853EE6" w:rsidRPr="005256DE" w14:paraId="768F9460" w14:textId="77777777" w:rsidTr="005256DE">
        <w:trPr>
          <w:tblHeader/>
        </w:trPr>
        <w:tc>
          <w:tcPr>
            <w:tcW w:w="2336" w:type="dxa"/>
          </w:tcPr>
          <w:p w14:paraId="6DDA111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1CECE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5DC114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853EE6" w:rsidRPr="005256DE" w14:paraId="4C353820" w14:textId="77777777" w:rsidTr="009E1D5D">
        <w:tc>
          <w:tcPr>
            <w:tcW w:w="2336" w:type="dxa"/>
          </w:tcPr>
          <w:p w14:paraId="7D3C20E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06C8469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C49F47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26642D7D" w14:textId="77777777" w:rsidTr="009E1D5D">
        <w:tc>
          <w:tcPr>
            <w:tcW w:w="2336" w:type="dxa"/>
          </w:tcPr>
          <w:p w14:paraId="30B6FF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77828BC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638A6C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044405F3" w14:textId="77777777" w:rsidTr="009E1D5D">
        <w:tc>
          <w:tcPr>
            <w:tcW w:w="2336" w:type="dxa"/>
          </w:tcPr>
          <w:p w14:paraId="6C31E98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51D8C71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459CE1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53EE6" w:rsidRPr="005256DE" w14:paraId="52192D68" w14:textId="77777777" w:rsidTr="009E1D5D">
        <w:tc>
          <w:tcPr>
            <w:tcW w:w="2336" w:type="dxa"/>
          </w:tcPr>
          <w:p w14:paraId="40A4FA9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142E5F5B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20CDA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53EE6" w:rsidRPr="005256DE" w14:paraId="2A520C17" w14:textId="77777777" w:rsidTr="009E1D5D">
        <w:tc>
          <w:tcPr>
            <w:tcW w:w="2336" w:type="dxa"/>
          </w:tcPr>
          <w:p w14:paraId="2AEFCD91" w14:textId="77777777" w:rsidR="00853EE6" w:rsidRPr="005256DE" w:rsidRDefault="00853EE6" w:rsidP="00D20C1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4CAE04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AFEC17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53EE6" w:rsidRPr="005256DE" w14:paraId="7F0F485F" w14:textId="77777777" w:rsidTr="009E1D5D">
        <w:tc>
          <w:tcPr>
            <w:tcW w:w="2336" w:type="dxa"/>
          </w:tcPr>
          <w:p w14:paraId="28A697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1A1CB40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5A3359F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53EE6" w:rsidRPr="005256DE" w14:paraId="3B70902A" w14:textId="77777777" w:rsidTr="009E1D5D">
        <w:tc>
          <w:tcPr>
            <w:tcW w:w="2336" w:type="dxa"/>
          </w:tcPr>
          <w:p w14:paraId="0858571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01169C4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713535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53EE6" w:rsidRPr="005256DE" w14:paraId="1C0109D9" w14:textId="77777777" w:rsidTr="009E1D5D">
        <w:tc>
          <w:tcPr>
            <w:tcW w:w="2336" w:type="dxa"/>
          </w:tcPr>
          <w:p w14:paraId="68575C3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7A79BC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B489EC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53EE6" w:rsidRPr="005256DE" w14:paraId="220EF43A" w14:textId="77777777" w:rsidTr="009E1D5D">
        <w:tc>
          <w:tcPr>
            <w:tcW w:w="2336" w:type="dxa"/>
          </w:tcPr>
          <w:p w14:paraId="6EE3887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29F75E1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11E1E4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53EE6" w:rsidRPr="005256DE" w14:paraId="6D4ABE68" w14:textId="77777777" w:rsidTr="009E1D5D">
        <w:tc>
          <w:tcPr>
            <w:tcW w:w="2336" w:type="dxa"/>
          </w:tcPr>
          <w:p w14:paraId="32BC29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77803C6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D9A235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5FC0E8D1" w14:textId="77777777" w:rsidTr="009E1D5D">
        <w:tc>
          <w:tcPr>
            <w:tcW w:w="2336" w:type="dxa"/>
          </w:tcPr>
          <w:p w14:paraId="67779B0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7282860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45D70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D822420" w14:textId="77777777" w:rsidTr="009E1D5D">
        <w:tc>
          <w:tcPr>
            <w:tcW w:w="2336" w:type="dxa"/>
          </w:tcPr>
          <w:p w14:paraId="06B07BC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3B898A0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268168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7FB06F41" w14:textId="77777777" w:rsidTr="009E1D5D">
        <w:tc>
          <w:tcPr>
            <w:tcW w:w="2336" w:type="dxa"/>
          </w:tcPr>
          <w:p w14:paraId="14B0B23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59B108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79DE6E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60CD51B8" w14:textId="77777777" w:rsidTr="009E1D5D">
        <w:tc>
          <w:tcPr>
            <w:tcW w:w="2336" w:type="dxa"/>
          </w:tcPr>
          <w:p w14:paraId="2EA8FF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2450923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42054FA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04206402" w14:textId="77777777" w:rsidTr="009E1D5D">
        <w:tc>
          <w:tcPr>
            <w:tcW w:w="2336" w:type="dxa"/>
          </w:tcPr>
          <w:p w14:paraId="3FC4E5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7FA32BF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31D99B1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8A1C56D" w14:textId="77777777" w:rsidTr="009E1D5D">
        <w:tc>
          <w:tcPr>
            <w:tcW w:w="2336" w:type="dxa"/>
          </w:tcPr>
          <w:p w14:paraId="69A9443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House1</w:t>
            </w:r>
          </w:p>
        </w:tc>
        <w:tc>
          <w:tcPr>
            <w:tcW w:w="2336" w:type="dxa"/>
          </w:tcPr>
          <w:p w14:paraId="1DABDC1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6527F2F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3FC54C84" w14:textId="77777777" w:rsidTr="009E1D5D">
        <w:tc>
          <w:tcPr>
            <w:tcW w:w="2336" w:type="dxa"/>
          </w:tcPr>
          <w:p w14:paraId="011FC78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3B376E1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5886A06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446340" w:rsidRPr="005256DE" w14:paraId="36DF69BF" w14:textId="77777777" w:rsidTr="009E1D5D">
        <w:tc>
          <w:tcPr>
            <w:tcW w:w="2336" w:type="dxa"/>
          </w:tcPr>
          <w:p w14:paraId="0F15326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s</w:t>
            </w:r>
          </w:p>
        </w:tc>
        <w:tc>
          <w:tcPr>
            <w:tcW w:w="2336" w:type="dxa"/>
          </w:tcPr>
          <w:p w14:paraId="3B3B7A13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73C710E0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объектов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домов.</w:t>
            </w:r>
          </w:p>
        </w:tc>
      </w:tr>
      <w:tr w:rsidR="00446340" w:rsidRPr="005256DE" w14:paraId="7BF137D1" w14:textId="77777777" w:rsidTr="009E1D5D">
        <w:tc>
          <w:tcPr>
            <w:tcW w:w="2336" w:type="dxa"/>
          </w:tcPr>
          <w:p w14:paraId="33E88E5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_number</w:t>
            </w:r>
          </w:p>
        </w:tc>
        <w:tc>
          <w:tcPr>
            <w:tcW w:w="2336" w:type="dxa"/>
          </w:tcPr>
          <w:p w14:paraId="7BA9842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13FE99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водимая переменная. Отвечает за выбор номера дома.</w:t>
            </w:r>
          </w:p>
        </w:tc>
      </w:tr>
      <w:tr w:rsidR="00446340" w:rsidRPr="005256DE" w14:paraId="298191C8" w14:textId="77777777" w:rsidTr="009E1D5D">
        <w:tc>
          <w:tcPr>
            <w:tcW w:w="2336" w:type="dxa"/>
          </w:tcPr>
          <w:p w14:paraId="6FF757B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7EEC0A6C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058CB7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446340" w:rsidRPr="005256DE" w14:paraId="5A30088B" w14:textId="77777777" w:rsidTr="009E1D5D">
        <w:tc>
          <w:tcPr>
            <w:tcW w:w="2336" w:type="dxa"/>
          </w:tcPr>
          <w:p w14:paraId="6AC2766D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41462C75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3C245DD2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</w:tbl>
    <w:p w14:paraId="301F5975" w14:textId="345BA559" w:rsidR="00C97747" w:rsidRDefault="00C97747" w:rsidP="00F101C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p w14:paraId="17D3177E" w14:textId="31ACF8B1" w:rsidR="00C97747" w:rsidRDefault="00F101C2" w:rsidP="00BC15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101C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342BD4" wp14:editId="10D9D35A">
            <wp:extent cx="5940425" cy="6071870"/>
            <wp:effectExtent l="0" t="0" r="3175" b="508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7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1717E" w14:textId="6EFBA7C8" w:rsidR="00BC1524" w:rsidRPr="00BC1524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3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диаграмма классов задачи 6</w:t>
      </w:r>
    </w:p>
    <w:p w14:paraId="3DB7B9F7" w14:textId="59E14E9B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7F177C86" w14:textId="304B3139" w:rsidR="00D20C1D" w:rsidRDefault="00C97747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F02DE3" wp14:editId="4E452425">
            <wp:extent cx="5924550" cy="47053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107DC0" w14:textId="7C4005CE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4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6</w:t>
      </w:r>
    </w:p>
    <w:p w14:paraId="3809A1E6" w14:textId="089FC335" w:rsidR="00853EE6" w:rsidRPr="00D37ABA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494D908" w14:textId="77777777" w:rsidR="00E84A63" w:rsidRPr="002F6874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House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:</w:t>
      </w:r>
    </w:p>
    <w:p w14:paraId="3D56F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doors = [], windows = []):  </w:t>
      </w:r>
    </w:p>
    <w:p w14:paraId="4C74E7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 = doors</w:t>
      </w:r>
    </w:p>
    <w:p w14:paraId="3BE7A85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 = windows</w:t>
      </w:r>
    </w:p>
    <w:p w14:paraId="4132E88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5910513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6208D6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, self._windows) == (other._doors, other._windows)</w:t>
      </w:r>
    </w:p>
    <w:p w14:paraId="080831C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3D6A41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0557F8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B09302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add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0A8872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.append(door)</w:t>
      </w:r>
    </w:p>
    <w:p w14:paraId="2F8A483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addWindow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,window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):</w:t>
      </w:r>
    </w:p>
    <w:p w14:paraId="6700194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.append(window)</w:t>
      </w:r>
    </w:p>
    <w:p w14:paraId="09D689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065FB2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)</w:t>
      </w:r>
    </w:p>
    <w:p w14:paraId="2051FDA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047BCFA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)</w:t>
      </w:r>
    </w:p>
    <w:p w14:paraId="1CD8E13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close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4744449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Двер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закры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2107E6E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.setIsOpe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False)</w:t>
      </w:r>
    </w:p>
    <w:p w14:paraId="4732703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Dors(self):</w:t>
      </w:r>
    </w:p>
    <w:p w14:paraId="75085D6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</w:t>
      </w:r>
    </w:p>
    <w:p w14:paraId="5CF312D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(self):</w:t>
      </w:r>
    </w:p>
    <w:p w14:paraId="742618A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</w:t>
      </w:r>
    </w:p>
    <w:p w14:paraId="748D472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6AEFF7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material = '', isOpen = True):  </w:t>
      </w:r>
    </w:p>
    <w:p w14:paraId="12FA33E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23A5C28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292412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67D83D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sOpen = isOpen</w:t>
      </w:r>
    </w:p>
    <w:p w14:paraId="6DACE25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C74F46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4DD125E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, self._height,self._material, self._isOpen) == (other._width, other._height,other._material, other._isOpen)</w:t>
      </w:r>
    </w:p>
    <w:p w14:paraId="6BA7ECE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243745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7760474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self._width, self._height,self._material, self._isOpen))</w:t>
      </w:r>
    </w:p>
    <w:p w14:paraId="439A726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1724124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DD98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(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Door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" )</w:t>
      </w:r>
      <w:proofErr w:type="gramEnd"/>
    </w:p>
    <w:p w14:paraId="1936830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B4E8CF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6F83F57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346CC67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4C06EDB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40D9820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735F3C5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79B77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sOpen</w:t>
      </w:r>
    </w:p>
    <w:p w14:paraId="1236017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3CE1CE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3DA8A53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09D66F2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02729B3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Material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material):</w:t>
      </w:r>
    </w:p>
    <w:p w14:paraId="01B92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36F3E7D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IsOpen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isOpen):</w:t>
      </w:r>
    </w:p>
    <w:p w14:paraId="46119D5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sOpen = isOpen  </w:t>
      </w:r>
    </w:p>
    <w:p w14:paraId="2CCD989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66641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glazing = ''):  </w:t>
      </w:r>
    </w:p>
    <w:p w14:paraId="285880B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664F56E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0CC6CFD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42211E3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0B91D28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7446E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, self._height, self._glazing) == (other._width, other._height, other._glazing)</w:t>
      </w:r>
    </w:p>
    <w:p w14:paraId="5E9E305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5B1B05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CC76DB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self._width, self._height, self._glazing))</w:t>
      </w:r>
    </w:p>
    <w:p w14:paraId="49C923F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44752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8C521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6B36A1E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getWidth(self):</w:t>
      </w:r>
    </w:p>
    <w:p w14:paraId="29EF3CA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59F6524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59BFE49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31B1F4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1300F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26EA8A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ED276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3B05C6F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67AF2AA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46042D9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Glazing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glazing):</w:t>
      </w:r>
    </w:p>
    <w:p w14:paraId="295613C3" w14:textId="77777777" w:rsidR="00E84A63" w:rsidRPr="0060370A" w:rsidRDefault="00C2565D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6640D6C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75, 200, "</w:t>
      </w:r>
      <w:r w:rsidRPr="0060370A">
        <w:rPr>
          <w:rFonts w:ascii="Times New Roman" w:hAnsi="Times New Roman" w:cs="Times New Roman"/>
          <w:sz w:val="24"/>
          <w:szCs w:val="28"/>
        </w:rPr>
        <w:t>Дуб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07BD62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60370A">
        <w:rPr>
          <w:rFonts w:ascii="Times New Roman" w:hAnsi="Times New Roman" w:cs="Times New Roman"/>
          <w:sz w:val="24"/>
          <w:szCs w:val="28"/>
        </w:rPr>
        <w:t>Фанер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9D34B7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3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65, 210, "</w:t>
      </w:r>
      <w:r w:rsidRPr="0060370A">
        <w:rPr>
          <w:rFonts w:ascii="Times New Roman" w:hAnsi="Times New Roman" w:cs="Times New Roman"/>
          <w:sz w:val="24"/>
          <w:szCs w:val="28"/>
        </w:rPr>
        <w:t>Ос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A020D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175, 14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BCD1DC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95, 145, "</w:t>
      </w:r>
      <w:r w:rsidRPr="0060370A">
        <w:rPr>
          <w:rFonts w:ascii="Times New Roman" w:hAnsi="Times New Roman" w:cs="Times New Roman"/>
          <w:sz w:val="24"/>
          <w:szCs w:val="28"/>
        </w:rPr>
        <w:t>Одинарны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FD18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3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115, 16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46A9024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[Door1, Door2],[Window1, Window2])</w:t>
      </w:r>
    </w:p>
    <w:p w14:paraId="5CC894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[Door1, Door2, Door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3],[Window1, Window2, Window3])</w:t>
      </w:r>
    </w:p>
    <w:p w14:paraId="15F64D1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s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= [House1, House2]</w:t>
      </w:r>
    </w:p>
    <w:p w14:paraId="24F759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hile True:</w:t>
      </w:r>
    </w:p>
    <w:p w14:paraId="4021D8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try:</w:t>
      </w:r>
    </w:p>
    <w:p w14:paraId="6D756D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house_number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nput("</w:t>
      </w:r>
      <w:r w:rsidRPr="0060370A">
        <w:rPr>
          <w:rFonts w:ascii="Times New Roman" w:hAnsi="Times New Roman" w:cs="Times New Roman"/>
          <w:sz w:val="24"/>
          <w:szCs w:val="28"/>
        </w:rPr>
        <w:t>Введит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))</w:t>
      </w:r>
    </w:p>
    <w:p w14:paraId="4CFC76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f (house_number &gt; len(Houses) or house_number &lt;= 0):</w:t>
      </w:r>
    </w:p>
    <w:p w14:paraId="0C6106E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</w:rPr>
        <w:t>"Да нет такого дома!")</w:t>
      </w:r>
    </w:p>
    <w:p w14:paraId="015215F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continue</w:t>
      </w:r>
    </w:p>
    <w:p w14:paraId="4521AD5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Двере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orsCount())</w:t>
      </w:r>
    </w:p>
    <w:p w14:paraId="380328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for i i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rang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ouses[house_number - 1].getDoorsCount()):</w:t>
      </w:r>
    </w:p>
    <w:p w14:paraId="6C22DEB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_______________________________")</w:t>
      </w:r>
    </w:p>
    <w:p w14:paraId="10C80F3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вери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i+1)</w:t>
      </w:r>
    </w:p>
    <w:p w14:paraId="65FBA17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Шир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Width())</w:t>
      </w:r>
    </w:p>
    <w:p w14:paraId="016F3E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Высо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Height())</w:t>
      </w:r>
    </w:p>
    <w:p w14:paraId="23C486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Материал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Material())</w:t>
      </w:r>
    </w:p>
    <w:p w14:paraId="455E6A4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Открытост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IsOpen())</w:t>
      </w:r>
    </w:p>
    <w:p w14:paraId="52206A9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_______________________________")</w:t>
      </w:r>
    </w:p>
    <w:p w14:paraId="40A612F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Окон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WindowsCount())</w:t>
      </w:r>
    </w:p>
    <w:p w14:paraId="3E31C3E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except Exception as e:</w:t>
      </w:r>
    </w:p>
    <w:p w14:paraId="16363829" w14:textId="77777777" w:rsidR="00853EE6" w:rsidRPr="00323B49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323B49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323B49">
        <w:rPr>
          <w:rFonts w:ascii="Times New Roman" w:hAnsi="Times New Roman" w:cs="Times New Roman"/>
          <w:sz w:val="24"/>
          <w:szCs w:val="28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Неверно</w:t>
      </w:r>
      <w:r w:rsidRPr="00323B49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ведён</w:t>
      </w:r>
      <w:r w:rsidRPr="00323B49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323B49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а</w:t>
      </w:r>
      <w:r w:rsidRPr="00323B49">
        <w:rPr>
          <w:rFonts w:ascii="Times New Roman" w:hAnsi="Times New Roman" w:cs="Times New Roman"/>
          <w:sz w:val="24"/>
          <w:szCs w:val="28"/>
        </w:rPr>
        <w:t>!")</w:t>
      </w:r>
    </w:p>
    <w:p w14:paraId="689F015B" w14:textId="77777777" w:rsidR="00C2182B" w:rsidRPr="00323B49" w:rsidRDefault="00C2182B">
      <w:pPr>
        <w:rPr>
          <w:rFonts w:ascii="Times New Roman" w:hAnsi="Times New Roman" w:cs="Times New Roman"/>
          <w:sz w:val="28"/>
          <w:szCs w:val="28"/>
        </w:rPr>
      </w:pPr>
      <w:r w:rsidRPr="00323B49">
        <w:rPr>
          <w:rFonts w:ascii="Times New Roman" w:hAnsi="Times New Roman" w:cs="Times New Roman"/>
          <w:sz w:val="28"/>
          <w:szCs w:val="28"/>
        </w:rPr>
        <w:br w:type="page"/>
      </w:r>
    </w:p>
    <w:p w14:paraId="3915474D" w14:textId="3A1F94DF" w:rsidR="00853EE6" w:rsidRPr="005256DE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криншот результата</w:t>
      </w:r>
    </w:p>
    <w:p w14:paraId="005D169D" w14:textId="77777777" w:rsidR="00E84A63" w:rsidRPr="005256DE" w:rsidRDefault="00E84A63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389EF5" wp14:editId="4536BFC5">
            <wp:extent cx="2943636" cy="3505689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350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2110E6" w14:textId="77777777" w:rsidR="00D37ABA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5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6</w:t>
      </w:r>
    </w:p>
    <w:p w14:paraId="50DC7517" w14:textId="57E0837C" w:rsidR="004C3BFC" w:rsidRPr="00D37ABA" w:rsidRDefault="004C3BFC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3484DBCE" w14:textId="77777777" w:rsidR="004C3BFC" w:rsidRPr="005256DE" w:rsidRDefault="002C244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28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6 - Replit</w:t>
        </w:r>
      </w:hyperlink>
    </w:p>
    <w:p w14:paraId="67F14F9E" w14:textId="77777777" w:rsidR="00C4293E" w:rsidRPr="00292046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7</w:t>
      </w:r>
    </w:p>
    <w:p w14:paraId="2F883BD0" w14:textId="77777777" w:rsidR="00B36D31" w:rsidRPr="005256DE" w:rsidRDefault="00B36D3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64F1D1" wp14:editId="5797F7CD">
            <wp:extent cx="1885950" cy="106935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888770" cy="10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EFA26" w14:textId="3F5F4E86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6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Задача 7</w:t>
      </w:r>
    </w:p>
    <w:p w14:paraId="186B651E" w14:textId="036AC4DD" w:rsidR="004C3BFC" w:rsidRPr="002F6874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2F6874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12FF78" w14:textId="77777777" w:rsidR="00B36D31" w:rsidRPr="00323B49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import</w:t>
      </w:r>
      <w:r w:rsidRPr="00323B49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x</w:t>
      </w:r>
      <w:r w:rsidRPr="00323B49">
        <w:rPr>
          <w:rFonts w:ascii="Times New Roman" w:hAnsi="Times New Roman" w:cs="Times New Roman"/>
          <w:sz w:val="24"/>
          <w:szCs w:val="28"/>
          <w:lang w:val="en-US"/>
        </w:rPr>
        <w:t>.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swing</w:t>
      </w:r>
      <w:proofErr w:type="gramEnd"/>
      <w:r w:rsidRPr="00323B49">
        <w:rPr>
          <w:rFonts w:ascii="Times New Roman" w:hAnsi="Times New Roman" w:cs="Times New Roman"/>
          <w:sz w:val="24"/>
          <w:szCs w:val="28"/>
          <w:lang w:val="en-US"/>
        </w:rPr>
        <w:t>.*;</w:t>
      </w:r>
    </w:p>
    <w:p w14:paraId="52DF9B0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mport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.awt.*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;</w:t>
      </w:r>
    </w:p>
    <w:p w14:paraId="674C105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mport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.awt.geom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.Ellipse2D;</w:t>
      </w:r>
    </w:p>
    <w:p w14:paraId="6C1B086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public class Main extends JFrame {</w:t>
      </w:r>
    </w:p>
    <w:p w14:paraId="641D755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Main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tring s) {</w:t>
      </w:r>
    </w:p>
    <w:p w14:paraId="592B471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uper(s);</w:t>
      </w:r>
    </w:p>
    <w:p w14:paraId="6C526DC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Layout(null);</w:t>
      </w:r>
    </w:p>
    <w:p w14:paraId="314A6F3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Siz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600, 750);</w:t>
      </w:r>
    </w:p>
    <w:p w14:paraId="0F9A726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Visible(true);</w:t>
      </w:r>
    </w:p>
    <w:p w14:paraId="332444F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this.setDefaultCloseOperatio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EXIT_ON_CLOSE);</w:t>
      </w:r>
    </w:p>
    <w:p w14:paraId="1177A11D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356C8B09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void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a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raphics g) {</w:t>
      </w:r>
    </w:p>
    <w:p w14:paraId="201EA64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BLACK);</w:t>
      </w:r>
    </w:p>
    <w:p w14:paraId="52DD824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Graphics2D gr = (Graphics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)g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;</w:t>
      </w:r>
    </w:p>
    <w:p w14:paraId="16DBB623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R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ect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50, 300, 400, 400);</w:t>
      </w:r>
    </w:p>
    <w:p w14:paraId="05E7161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WHITE);</w:t>
      </w:r>
    </w:p>
    <w:p w14:paraId="0D480F4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fillRect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100, 350, 300, 300);</w:t>
      </w:r>
    </w:p>
    <w:p w14:paraId="207E1DB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1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50,450,550,200,50};</w:t>
      </w:r>
    </w:p>
    <w:p w14:paraId="2146949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y1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300,300,240,240, 300};</w:t>
      </w:r>
    </w:p>
    <w:p w14:paraId="2BBEB3D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GRAY);</w:t>
      </w:r>
    </w:p>
    <w:p w14:paraId="4E0693F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proofErr w:type="gramStart"/>
      <w:r w:rsidR="0060370A">
        <w:rPr>
          <w:rFonts w:ascii="Times New Roman" w:hAnsi="Times New Roman" w:cs="Times New Roman"/>
          <w:sz w:val="24"/>
          <w:szCs w:val="28"/>
          <w:lang w:val="en-US"/>
        </w:rPr>
        <w:t>g.fillPolygon</w:t>
      </w:r>
      <w:proofErr w:type="gramEnd"/>
      <w:r w:rsidR="0060370A">
        <w:rPr>
          <w:rFonts w:ascii="Times New Roman" w:hAnsi="Times New Roman" w:cs="Times New Roman"/>
          <w:sz w:val="24"/>
          <w:szCs w:val="28"/>
          <w:lang w:val="en-US"/>
        </w:rPr>
        <w:t>(px1,py1,4);</w:t>
      </w:r>
    </w:p>
    <w:p w14:paraId="6D67B93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450,550,550,450,450};</w:t>
      </w:r>
    </w:p>
    <w:p w14:paraId="3F39FD5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y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300,240,600,700, 300};</w:t>
      </w:r>
    </w:p>
    <w:p w14:paraId="2EB9355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DARK_GRAY);</w:t>
      </w:r>
    </w:p>
    <w:p w14:paraId="12404E0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Polygo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px2,py2,4);</w:t>
      </w:r>
    </w:p>
    <w:p w14:paraId="47FE534F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BasicStroke pen;</w:t>
      </w:r>
    </w:p>
    <w:p w14:paraId="02CEE5B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en=new BasicStroke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5,BasicStroke.CAP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_ROUND,BasicStroke.JOIN_ROUND);</w:t>
      </w:r>
    </w:p>
    <w:p w14:paraId="564EE25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(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Graphics2D) g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).setStroke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pen);</w:t>
      </w:r>
    </w:p>
    <w:p w14:paraId="2B4ED79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WHITE);</w:t>
      </w:r>
    </w:p>
    <w:p w14:paraId="0AB08EA0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drawOval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250, 250, 100, 40);</w:t>
      </w:r>
    </w:p>
    <w:p w14:paraId="325C456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BLACK);</w:t>
      </w:r>
    </w:p>
    <w:p w14:paraId="18DF398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drawLine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00, 270, 270,150);</w:t>
      </w:r>
    </w:p>
    <w:p w14:paraId="46AE402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fillOval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260, 140, 20, 20);</w:t>
      </w:r>
    </w:p>
    <w:p w14:paraId="25E0627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drawLine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00, 270, 330,150);</w:t>
      </w:r>
    </w:p>
    <w:p w14:paraId="2C2EA64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Oval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20, 140, 20, 20);</w:t>
      </w:r>
    </w:p>
    <w:p w14:paraId="14ADE855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6EB6C5F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tring[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] args) {</w:t>
      </w:r>
    </w:p>
    <w:p w14:paraId="74D67531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new</w:t>
      </w:r>
      <w:r w:rsidRPr="00FC6293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Main</w:t>
      </w:r>
      <w:r w:rsidRPr="00FC6293">
        <w:rPr>
          <w:rFonts w:ascii="Times New Roman" w:hAnsi="Times New Roman" w:cs="Times New Roman"/>
          <w:sz w:val="24"/>
          <w:szCs w:val="28"/>
        </w:rPr>
        <w:t>("Телевизор");</w:t>
      </w:r>
    </w:p>
    <w:p w14:paraId="625AC36C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 xml:space="preserve">    }</w:t>
      </w:r>
    </w:p>
    <w:p w14:paraId="4F07F25B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>}</w:t>
      </w:r>
    </w:p>
    <w:p w14:paraId="5BBB701D" w14:textId="17022BF6" w:rsidR="0018360C" w:rsidRPr="00FC6293" w:rsidRDefault="004C3BFC" w:rsidP="003527C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0C8E585" w14:textId="77777777" w:rsidR="00B36D31" w:rsidRPr="005256DE" w:rsidRDefault="00B36D3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427CDD" wp14:editId="23BA0878">
            <wp:extent cx="3028207" cy="3852666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44193" cy="387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90A49" w14:textId="1902B24C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7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7</w:t>
      </w:r>
    </w:p>
    <w:p w14:paraId="761A091D" w14:textId="426688C0" w:rsidR="004C3BFC" w:rsidRPr="005256DE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сылка на онлайн компилятор</w:t>
      </w:r>
    </w:p>
    <w:p w14:paraId="5CAA9D3C" w14:textId="205F316B" w:rsidR="00F65D54" w:rsidRPr="002F6874" w:rsidRDefault="002C244B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  <w:lang w:val="en-US"/>
        </w:rPr>
      </w:pPr>
      <w:hyperlink r:id="rId31" w:anchor="Main.java" w:history="1">
        <w:r w:rsidR="0059284E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java - Task 7 - Replit</w:t>
        </w:r>
      </w:hyperlink>
    </w:p>
    <w:p w14:paraId="2A99D011" w14:textId="0A9A4DE2" w:rsidR="002E7AE5" w:rsidRPr="002F6874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F6874">
        <w:rPr>
          <w:rFonts w:ascii="Times New Roman" w:hAnsi="Times New Roman" w:cs="Times New Roman"/>
          <w:sz w:val="28"/>
          <w:szCs w:val="28"/>
          <w:lang w:val="en-US"/>
        </w:rPr>
        <w:t xml:space="preserve"> 8</w:t>
      </w:r>
    </w:p>
    <w:p w14:paraId="69CFF470" w14:textId="77777777" w:rsidR="009D0EC5" w:rsidRPr="005256DE" w:rsidRDefault="00F638EE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15. Составить описание класса многочленов от одной переменной, задаваемых степенью многочлена и массивом коэффициентов. Предусмотреть при этом методы вычисления значения многочлена для заданного аргумента, операции сложения, вычитания и умножения многочленов с получением нового объекта многочлена, печать (вывод на экран) описания многочлена.</w:t>
      </w:r>
    </w:p>
    <w:p w14:paraId="0760454B" w14:textId="6C90D24F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8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8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713"/>
        <w:gridCol w:w="3436"/>
        <w:gridCol w:w="3344"/>
      </w:tblGrid>
      <w:tr w:rsidR="00144042" w:rsidRPr="0060370A" w14:paraId="55E229AC" w14:textId="77777777" w:rsidTr="002C7D69">
        <w:trPr>
          <w:tblHeader/>
        </w:trPr>
        <w:tc>
          <w:tcPr>
            <w:tcW w:w="2713" w:type="dxa"/>
          </w:tcPr>
          <w:p w14:paraId="07F2FA50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3436" w:type="dxa"/>
          </w:tcPr>
          <w:p w14:paraId="0F79956C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3344" w:type="dxa"/>
          </w:tcPr>
          <w:p w14:paraId="46661937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144042" w:rsidRPr="0060370A" w14:paraId="5AE00EA5" w14:textId="77777777" w:rsidTr="008504C4">
        <w:tc>
          <w:tcPr>
            <w:tcW w:w="2713" w:type="dxa"/>
          </w:tcPr>
          <w:p w14:paraId="60658B6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</w:rPr>
              <w:t>Degree</w:t>
            </w:r>
          </w:p>
        </w:tc>
        <w:tc>
          <w:tcPr>
            <w:tcW w:w="3436" w:type="dxa"/>
          </w:tcPr>
          <w:p w14:paraId="32A1685A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nt</w:t>
            </w:r>
          </w:p>
        </w:tc>
        <w:tc>
          <w:tcPr>
            <w:tcW w:w="3344" w:type="dxa"/>
          </w:tcPr>
          <w:p w14:paraId="752D032F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многочлена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4E2AC130" w14:textId="77777777" w:rsidTr="008504C4">
        <w:tc>
          <w:tcPr>
            <w:tcW w:w="2713" w:type="dxa"/>
          </w:tcPr>
          <w:p w14:paraId="609EB16C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</w:t>
            </w:r>
          </w:p>
        </w:tc>
        <w:tc>
          <w:tcPr>
            <w:tcW w:w="3436" w:type="dxa"/>
          </w:tcPr>
          <w:p w14:paraId="43096223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5A06B3C0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 первого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1197B8F9" w14:textId="77777777" w:rsidTr="008504C4">
        <w:tc>
          <w:tcPr>
            <w:tcW w:w="2713" w:type="dxa"/>
          </w:tcPr>
          <w:p w14:paraId="594232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5B9CAB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2470AC89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коэффициенты 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перв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0FBE9B9F" w14:textId="77777777" w:rsidTr="008504C4">
        <w:tc>
          <w:tcPr>
            <w:tcW w:w="2713" w:type="dxa"/>
          </w:tcPr>
          <w:p w14:paraId="049FDA97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3436" w:type="dxa"/>
          </w:tcPr>
          <w:p w14:paraId="039173D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7E153C7E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="002C7D69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144042" w:rsidRPr="0060370A" w14:paraId="0DEA70CE" w14:textId="77777777" w:rsidTr="008504C4">
        <w:tc>
          <w:tcPr>
            <w:tcW w:w="2713" w:type="dxa"/>
          </w:tcPr>
          <w:p w14:paraId="1E64E154" w14:textId="77777777" w:rsidR="00144042" w:rsidRPr="0060370A" w:rsidRDefault="008504C4" w:rsidP="003527C3">
            <w:pPr>
              <w:tabs>
                <w:tab w:val="center" w:pos="1060"/>
              </w:tabs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3436" w:type="dxa"/>
          </w:tcPr>
          <w:p w14:paraId="1F2520B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6E640396" w14:textId="77777777" w:rsidR="00144042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 неизвестной.</w:t>
            </w:r>
          </w:p>
        </w:tc>
      </w:tr>
      <w:tr w:rsidR="00144042" w:rsidRPr="0060370A" w14:paraId="3EE84BC5" w14:textId="77777777" w:rsidTr="008504C4">
        <w:tc>
          <w:tcPr>
            <w:tcW w:w="2713" w:type="dxa"/>
          </w:tcPr>
          <w:p w14:paraId="75F6441B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2</w:t>
            </w:r>
          </w:p>
        </w:tc>
        <w:tc>
          <w:tcPr>
            <w:tcW w:w="3436" w:type="dxa"/>
          </w:tcPr>
          <w:p w14:paraId="039FC5A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236D9B37" w14:textId="77777777" w:rsidR="00144042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7DF09F0" w14:textId="77777777" w:rsidTr="008504C4">
        <w:tc>
          <w:tcPr>
            <w:tcW w:w="2713" w:type="dxa"/>
          </w:tcPr>
          <w:p w14:paraId="70AFA6A5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2</w:t>
            </w:r>
          </w:p>
        </w:tc>
        <w:tc>
          <w:tcPr>
            <w:tcW w:w="3436" w:type="dxa"/>
          </w:tcPr>
          <w:p w14:paraId="1D98FF3B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11843482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коэффициенты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66F6917A" w14:textId="77777777" w:rsidTr="008504C4">
        <w:tc>
          <w:tcPr>
            <w:tcW w:w="2713" w:type="dxa"/>
          </w:tcPr>
          <w:p w14:paraId="628D043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3436" w:type="dxa"/>
          </w:tcPr>
          <w:p w14:paraId="56E6BAF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6CA09164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2C7D69" w:rsidRPr="0060370A" w14:paraId="59D501B0" w14:textId="77777777" w:rsidTr="008504C4">
        <w:tc>
          <w:tcPr>
            <w:tcW w:w="2713" w:type="dxa"/>
          </w:tcPr>
          <w:p w14:paraId="1C37E1B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26DC097F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m</w:t>
            </w:r>
          </w:p>
        </w:tc>
        <w:tc>
          <w:tcPr>
            <w:tcW w:w="3344" w:type="dxa"/>
          </w:tcPr>
          <w:p w14:paraId="62650DF3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сл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02157B3" w14:textId="77777777" w:rsidTr="008504C4">
        <w:tc>
          <w:tcPr>
            <w:tcW w:w="2713" w:type="dxa"/>
          </w:tcPr>
          <w:p w14:paraId="5BAE91A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3436" w:type="dxa"/>
          </w:tcPr>
          <w:p w14:paraId="5317AAC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b</w:t>
            </w:r>
          </w:p>
        </w:tc>
        <w:tc>
          <w:tcPr>
            <w:tcW w:w="3344" w:type="dxa"/>
          </w:tcPr>
          <w:p w14:paraId="4DFEB98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вычита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22005F6" w14:textId="77777777" w:rsidTr="008504C4">
        <w:tc>
          <w:tcPr>
            <w:tcW w:w="2713" w:type="dxa"/>
          </w:tcPr>
          <w:p w14:paraId="5A2E43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3436" w:type="dxa"/>
          </w:tcPr>
          <w:p w14:paraId="3BCFE999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Mult</w:t>
            </w:r>
          </w:p>
        </w:tc>
        <w:tc>
          <w:tcPr>
            <w:tcW w:w="3344" w:type="dxa"/>
          </w:tcPr>
          <w:p w14:paraId="3241672D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умн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104195B" w14:textId="77777777" w:rsidTr="008504C4">
        <w:tc>
          <w:tcPr>
            <w:tcW w:w="2713" w:type="dxa"/>
          </w:tcPr>
          <w:p w14:paraId="719175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744ECB8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DE26331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массив коэффициентов многочлена.</w:t>
            </w:r>
          </w:p>
        </w:tc>
      </w:tr>
      <w:tr w:rsidR="002C7D69" w:rsidRPr="0060370A" w14:paraId="5F67D950" w14:textId="77777777" w:rsidTr="008504C4">
        <w:tc>
          <w:tcPr>
            <w:tcW w:w="2713" w:type="dxa"/>
          </w:tcPr>
          <w:p w14:paraId="554D87A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  <w:tc>
          <w:tcPr>
            <w:tcW w:w="3436" w:type="dxa"/>
          </w:tcPr>
          <w:p w14:paraId="1A5927F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695E3D70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степень многочлена.</w:t>
            </w:r>
          </w:p>
        </w:tc>
      </w:tr>
      <w:tr w:rsidR="002C7D69" w:rsidRPr="0060370A" w14:paraId="66EF94CE" w14:textId="77777777" w:rsidTr="008504C4">
        <w:tc>
          <w:tcPr>
            <w:tcW w:w="2713" w:type="dxa"/>
          </w:tcPr>
          <w:p w14:paraId="2E08B3E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1</w:t>
            </w:r>
          </w:p>
        </w:tc>
        <w:tc>
          <w:tcPr>
            <w:tcW w:w="3436" w:type="dxa"/>
          </w:tcPr>
          <w:p w14:paraId="1EEB20C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3D54528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степень многочлена.</w:t>
            </w:r>
          </w:p>
        </w:tc>
      </w:tr>
      <w:tr w:rsidR="002C7D69" w:rsidRPr="0060370A" w14:paraId="1FBFD721" w14:textId="77777777" w:rsidTr="008504C4">
        <w:tc>
          <w:tcPr>
            <w:tcW w:w="2713" w:type="dxa"/>
          </w:tcPr>
          <w:p w14:paraId="102C9BC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1</w:t>
            </w:r>
          </w:p>
        </w:tc>
        <w:tc>
          <w:tcPr>
            <w:tcW w:w="3436" w:type="dxa"/>
          </w:tcPr>
          <w:p w14:paraId="1A60B4DA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B06D25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массив коэффициентов многочлена.</w:t>
            </w:r>
          </w:p>
        </w:tc>
      </w:tr>
      <w:tr w:rsidR="002C7D69" w:rsidRPr="002C7D69" w14:paraId="21F91DB0" w14:textId="77777777" w:rsidTr="008504C4">
        <w:tc>
          <w:tcPr>
            <w:tcW w:w="2713" w:type="dxa"/>
          </w:tcPr>
          <w:p w14:paraId="1DACD5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0A76E357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0DFC453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ый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держит результат вычисления многочленов. </w:t>
            </w:r>
          </w:p>
        </w:tc>
      </w:tr>
      <w:tr w:rsidR="002C7D69" w:rsidRPr="002C7D69" w14:paraId="04DA51E6" w14:textId="77777777" w:rsidTr="008504C4">
        <w:tc>
          <w:tcPr>
            <w:tcW w:w="2713" w:type="dxa"/>
          </w:tcPr>
          <w:p w14:paraId="6CF4AB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2C7D69">
              <w:rPr>
                <w:lang w:val="en-US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3436" w:type="dxa"/>
          </w:tcPr>
          <w:p w14:paraId="015D667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772FEE6A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результат решения многочлена.</w:t>
            </w:r>
          </w:p>
        </w:tc>
      </w:tr>
    </w:tbl>
    <w:p w14:paraId="5A7718FA" w14:textId="0A456FB4" w:rsidR="00C97747" w:rsidRPr="005256DE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9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</w:t>
      </w:r>
      <w:r>
        <w:rPr>
          <w:rFonts w:ascii="Times New Roman" w:hAnsi="Times New Roman" w:cs="Times New Roman"/>
          <w:sz w:val="28"/>
          <w:szCs w:val="28"/>
        </w:rPr>
        <w:t xml:space="preserve">ма класса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MultiMember</w:t>
      </w:r>
    </w:p>
    <w:tbl>
      <w:tblPr>
        <w:tblStyle w:val="a5"/>
        <w:tblpPr w:leftFromText="180" w:rightFromText="180" w:vertAnchor="text" w:horzAnchor="margin" w:tblpY="229"/>
        <w:tblW w:w="0" w:type="auto"/>
        <w:tblLook w:val="04A0" w:firstRow="1" w:lastRow="0" w:firstColumn="1" w:lastColumn="0" w:noHBand="0" w:noVBand="1"/>
      </w:tblPr>
      <w:tblGrid>
        <w:gridCol w:w="5807"/>
      </w:tblGrid>
      <w:tr w:rsidR="00C97747" w:rsidRPr="0060370A" w14:paraId="4FD1F537" w14:textId="77777777" w:rsidTr="00206327">
        <w:tc>
          <w:tcPr>
            <w:tcW w:w="5807" w:type="dxa"/>
          </w:tcPr>
          <w:p w14:paraId="260603F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</w:tr>
      <w:tr w:rsidR="00C97747" w:rsidRPr="0060370A" w14:paraId="38C85F6D" w14:textId="77777777" w:rsidTr="00206327">
        <w:tc>
          <w:tcPr>
            <w:tcW w:w="5807" w:type="dxa"/>
          </w:tcPr>
          <w:p w14:paraId="44B90F74" w14:textId="77777777" w:rsidR="00C97747" w:rsidRPr="0060370A" w:rsidRDefault="00C97747" w:rsidP="00206327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  <w:p w14:paraId="0A92B22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</w:tr>
      <w:tr w:rsidR="00C97747" w:rsidRPr="00D03B78" w14:paraId="0687DF05" w14:textId="77777777" w:rsidTr="00206327">
        <w:tc>
          <w:tcPr>
            <w:tcW w:w="5807" w:type="dxa"/>
          </w:tcPr>
          <w:p w14:paraId="7A019E5A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(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] matrix, int degree)</w:t>
            </w:r>
          </w:p>
          <w:p w14:paraId="2B24E70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m (MultiMember A, MultiMember B)</w:t>
            </w:r>
          </w:p>
          <w:p w14:paraId="41BF7C4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b (MultiMember A, MultiMember B)</w:t>
            </w:r>
          </w:p>
          <w:p w14:paraId="6A0F012F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Mult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 A, MultiMember B)</w:t>
            </w:r>
          </w:p>
          <w:p w14:paraId="5CAD690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ivod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 A)</w:t>
            </w:r>
          </w:p>
          <w:p w14:paraId="03A2FC2D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lculate(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] matrix, double value, double x, int Degree)</w:t>
            </w:r>
          </w:p>
          <w:p w14:paraId="1EB0FA8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</w:tr>
    </w:tbl>
    <w:p w14:paraId="25836B5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BA3FC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D2E68B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874657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4653B0E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A976419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E7EF0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FD535D3" w14:textId="77777777" w:rsidR="00C2182B" w:rsidRPr="002F6874" w:rsidRDefault="00C2182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F6874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58C967C9" w14:textId="29CE711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 xml:space="preserve">Блок схема </w:t>
      </w:r>
    </w:p>
    <w:p w14:paraId="46848719" w14:textId="47B323AD" w:rsidR="00144042" w:rsidRPr="002C7D69" w:rsidRDefault="004265C6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187E080" wp14:editId="1501B193">
            <wp:extent cx="5486400" cy="3741092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25" b="2901"/>
                    <a:stretch/>
                  </pic:blipFill>
                  <pic:spPr bwMode="auto">
                    <a:xfrm>
                      <a:off x="0" y="0"/>
                      <a:ext cx="5500327" cy="375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83ADBB" w14:textId="4C5FA234" w:rsidR="00BC1524" w:rsidRDefault="00BC1524" w:rsidP="00BC1524">
      <w:pPr>
        <w:spacing w:after="0" w:line="360" w:lineRule="auto"/>
        <w:ind w:firstLine="709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8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8</w:t>
      </w:r>
    </w:p>
    <w:p w14:paraId="653F99CE" w14:textId="43CA1490" w:rsidR="004C3BFC" w:rsidRPr="00D37ABA" w:rsidRDefault="004C3BFC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</w:t>
      </w:r>
      <w:r w:rsidRPr="00D37ABA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53FC57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ublic class Main {</w:t>
      </w:r>
    </w:p>
    <w:p w14:paraId="12C3A5E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void mai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String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args) {</w:t>
      </w:r>
    </w:p>
    <w:p w14:paraId="76C183D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 = 2;</w:t>
      </w:r>
    </w:p>
    <w:p w14:paraId="78EB838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Val = 0;</w:t>
      </w:r>
    </w:p>
    <w:p w14:paraId="7E22BE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={1,2,3};</w:t>
      </w:r>
    </w:p>
    <w:p w14:paraId="15E4758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A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, Degree);</w:t>
      </w:r>
    </w:p>
    <w:p w14:paraId="787D2317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x = 1;</w:t>
      </w:r>
    </w:p>
    <w:p w14:paraId="73B816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2 =2;</w:t>
      </w:r>
    </w:p>
    <w:p w14:paraId="785364F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proofErr w:type="gramStart"/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2 = {4,5,6};</w:t>
      </w:r>
    </w:p>
    <w:p w14:paraId="3255823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B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2, Degree2);</w:t>
      </w:r>
    </w:p>
    <w:p w14:paraId="157074A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MultiMember.MultiMemberSum(A, B);</w:t>
      </w:r>
    </w:p>
    <w:p w14:paraId="163734B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D = MultiMember.MultiMemberSub(A, B);</w:t>
      </w:r>
    </w:p>
    <w:p w14:paraId="5EEEC78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E = MultiMember.MultiMemberMult(A, B);</w:t>
      </w:r>
    </w:p>
    <w:p w14:paraId="09690E2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=");</w:t>
      </w:r>
    </w:p>
    <w:p w14:paraId="1E501FD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A));</w:t>
      </w:r>
    </w:p>
    <w:p w14:paraId="02E3689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calculat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Matrix, Val, x, Degree);</w:t>
      </w:r>
    </w:p>
    <w:p w14:paraId="6930DDC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B=");</w:t>
      </w:r>
    </w:p>
    <w:p w14:paraId="12B9AC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B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B));</w:t>
      </w:r>
    </w:p>
    <w:p w14:paraId="7820A54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B.calculat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Matrix2, Val, x, Degree2);</w:t>
      </w:r>
    </w:p>
    <w:p w14:paraId="1772951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+B=");</w:t>
      </w:r>
    </w:p>
    <w:p w14:paraId="21CED25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C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C) + "\n");</w:t>
      </w:r>
    </w:p>
    <w:p w14:paraId="16687A4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-B=");</w:t>
      </w:r>
    </w:p>
    <w:p w14:paraId="41269B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D)+"\n");</w:t>
      </w:r>
    </w:p>
    <w:p w14:paraId="01295F5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*B=");</w:t>
      </w:r>
    </w:p>
    <w:p w14:paraId="2B3A4EA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E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E) + "\n");</w:t>
      </w:r>
    </w:p>
    <w:p w14:paraId="44F4B2F5" w14:textId="3E7E44CD" w:rsidR="003320AC" w:rsidRPr="00C2182B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2F6874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lastRenderedPageBreak/>
        <w:t xml:space="preserve">    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System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("Получение коэффициента по индексу 0 для многочлена А: "+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[0]); </w:t>
      </w:r>
      <w:r w:rsidRPr="00C2182B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}}</w:t>
      </w:r>
    </w:p>
    <w:p w14:paraId="722955DA" w14:textId="09EFD063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class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{</w:t>
      </w:r>
      <w:proofErr w:type="gramEnd"/>
    </w:p>
    <w:p w14:paraId="36CF842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;</w:t>
      </w:r>
    </w:p>
    <w:p w14:paraId="520DC50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int Degree;</w:t>
      </w:r>
    </w:p>
    <w:p w14:paraId="11789D2F" w14:textId="1EB6F980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MultiMember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, int degree){</w:t>
      </w:r>
    </w:p>
    <w:p w14:paraId="5B32BDA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atrix = matrix;</w:t>
      </w:r>
    </w:p>
    <w:p w14:paraId="34EABA04" w14:textId="522157E4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egree = degree;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76239F63" w14:textId="77777777" w:rsidR="00C2182B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m (MultiMember A, MultiMember B) {        </w:t>
      </w:r>
    </w:p>
    <w:p w14:paraId="3005BEE4" w14:textId="6412EFE1" w:rsidR="003320AC" w:rsidRPr="0060370A" w:rsidRDefault="00C2182B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2F6874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r w:rsidR="003320AC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int D1 = </w:t>
      </w:r>
      <w:proofErr w:type="gramStart"/>
      <w:r w:rsidR="003320AC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="003320AC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;</w:t>
      </w:r>
    </w:p>
    <w:p w14:paraId="677900A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=new double[D1+1] ;</w:t>
      </w:r>
    </w:p>
    <w:p w14:paraId="2819E52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1,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1);</w:t>
      </w:r>
    </w:p>
    <w:p w14:paraId="51F363DA" w14:textId="5DDFD5DA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+1; i++)     {C.Matrix[i]=A.Matrix[i]+B.Matrix[i] ;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}</w:t>
      </w:r>
    </w:p>
    <w:p w14:paraId="212D8AED" w14:textId="28E7AAE1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C;  }</w:t>
      </w:r>
      <w:proofErr w:type="gramEnd"/>
    </w:p>
    <w:p w14:paraId="477F620A" w14:textId="7AEE68B8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b (MultiMember A, MultiMember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B)  {</w:t>
      </w:r>
      <w:proofErr w:type="gramEnd"/>
    </w:p>
    <w:p w14:paraId="7CE0EC9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;</w:t>
      </w:r>
    </w:p>
    <w:p w14:paraId="5BE0C6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 = new double[D1 + 1];</w:t>
      </w:r>
    </w:p>
    <w:p w14:paraId="592CFE1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1, D1);</w:t>
      </w:r>
    </w:p>
    <w:p w14:paraId="5F46BF97" w14:textId="784469EF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+ 1; i++) {C.Matrix[i] = A.Matrix[i] - B.Matrix[i];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48A102D8" w14:textId="77777777" w:rsidR="00C2182B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45C9E66E" w14:textId="04C9B13C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}</w:t>
      </w:r>
    </w:p>
    <w:p w14:paraId="6D99EC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Mult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 A, MultiMember B)</w:t>
      </w:r>
    </w:p>
    <w:p w14:paraId="4520D17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11CEA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;</w:t>
      </w:r>
    </w:p>
    <w:p w14:paraId="21329F0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 = new double[D1 + 1];</w:t>
      </w:r>
    </w:p>
    <w:p w14:paraId="2E0AF99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1, D1);</w:t>
      </w:r>
    </w:p>
    <w:p w14:paraId="761655A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+ 1; i++)</w:t>
      </w:r>
    </w:p>
    <w:p w14:paraId="51E1815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532B1E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 * B.Matrix[i];</w:t>
      </w:r>
    </w:p>
    <w:p w14:paraId="384D3DE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064D04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53A398A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46247A3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int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Vivod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 A)</w:t>
      </w:r>
    </w:p>
    <w:p w14:paraId="00715C4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ED265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=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0;i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&lt;=Degree ;i++)</w:t>
      </w:r>
    </w:p>
    <w:p w14:paraId="7FE5CE8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2E31B38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System.out.print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 + "X" + "^" + (Degree - i) + "+");</w:t>
      </w:r>
    </w:p>
    <w:p w14:paraId="43C0279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3DBCA46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0;</w:t>
      </w:r>
    </w:p>
    <w:p w14:paraId="08FAD7C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1A34020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double calculate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, double value, double x, int Degree)</w:t>
      </w:r>
    </w:p>
    <w:p w14:paraId="583D694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46FCBA3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for( int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i = Degree; i &gt;0; i--)</w:t>
      </w:r>
    </w:p>
    <w:p w14:paraId="688169C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47C423A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for (int j = i; j &lt; Degree; j++) x *= x;</w:t>
      </w:r>
    </w:p>
    <w:p w14:paraId="4A97A8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value += matrix[i-1] * x;</w:t>
      </w:r>
    </w:p>
    <w:p w14:paraId="372D443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5E9DD08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value+=matrix[Degree];</w:t>
      </w:r>
    </w:p>
    <w:p w14:paraId="6754FAB8" w14:textId="77777777" w:rsidR="003320AC" w:rsidRPr="001E358F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l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("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значени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многочлена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дл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x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=1: "+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value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+"\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");</w:t>
      </w:r>
    </w:p>
    <w:p w14:paraId="4223497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return value;</w:t>
      </w:r>
    </w:p>
    <w:p w14:paraId="5EC67E9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7FF48787" w14:textId="77777777" w:rsidR="00F638EE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63004A37" w14:textId="77777777" w:rsidR="004C3BFC" w:rsidRPr="005256DE" w:rsidRDefault="004C3BFC" w:rsidP="003527C3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Скриншот результат</w:t>
      </w:r>
    </w:p>
    <w:p w14:paraId="0456CB5E" w14:textId="3E6706C8" w:rsidR="00144042" w:rsidRPr="00C97747" w:rsidRDefault="003320AC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585105EA" wp14:editId="375CD087">
            <wp:extent cx="4591691" cy="294363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4FEE4" w14:textId="262B0D2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9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8</w:t>
      </w:r>
    </w:p>
    <w:p w14:paraId="10C48ED9" w14:textId="1438453D" w:rsidR="004C3BFC" w:rsidRPr="00D37ABA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FA8C910" w14:textId="77777777" w:rsidR="0018360C" w:rsidRPr="00D0580D" w:rsidRDefault="002C244B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34" w:anchor="Main.java" w:history="1"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ava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8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936476C" w14:textId="77777777" w:rsidR="0060370A" w:rsidRPr="00292046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9</w:t>
      </w:r>
    </w:p>
    <w:p w14:paraId="625EE78E" w14:textId="5E10AF47" w:rsidR="00A2362C" w:rsidRDefault="00D13631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C246914" wp14:editId="6BDFE6E0">
            <wp:extent cx="3085676" cy="422910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89214" cy="42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BA9C3" w14:textId="00A94B21" w:rsidR="00BC1524" w:rsidRDefault="00BC1524" w:rsidP="00BC1524">
      <w:pPr>
        <w:spacing w:after="0" w:line="360" w:lineRule="auto"/>
        <w:ind w:firstLine="709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0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Задача 9</w:t>
      </w:r>
    </w:p>
    <w:p w14:paraId="412110C8" w14:textId="52FF4374" w:rsidR="00985A5B" w:rsidRPr="002F6874" w:rsidRDefault="00985A5B" w:rsidP="00BC1524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Код</w:t>
      </w:r>
      <w:r w:rsidRPr="002F6874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63D54F8E" w14:textId="77777777" w:rsidR="00985A5B" w:rsidRPr="00323B49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</w:t>
      </w:r>
      <w:r w:rsidRPr="00323B49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</w:t>
      </w:r>
      <w:r w:rsidRPr="00323B49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wt</w:t>
      </w:r>
      <w:r w:rsidRPr="00323B49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event</w:t>
      </w:r>
      <w:proofErr w:type="gramEnd"/>
      <w:r w:rsidRPr="00323B49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Event</w:t>
      </w:r>
      <w:r w:rsidRPr="00323B49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;</w:t>
      </w:r>
    </w:p>
    <w:p w14:paraId="0959DB7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awt.even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ActionListener;</w:t>
      </w:r>
    </w:p>
    <w:p w14:paraId="57455F1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HashMap;</w:t>
      </w:r>
    </w:p>
    <w:p w14:paraId="1B5EB12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LinkedList;</w:t>
      </w:r>
    </w:p>
    <w:p w14:paraId="1ABFFCC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List;</w:t>
      </w:r>
    </w:p>
    <w:p w14:paraId="5251AB5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Map;</w:t>
      </w:r>
    </w:p>
    <w:p w14:paraId="22283B1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x.swing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*;</w:t>
      </w:r>
    </w:p>
    <w:p w14:paraId="7C70E5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ublic class Main {</w:t>
      </w:r>
    </w:p>
    <w:p w14:paraId="121DBC1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s_count = 14;</w:t>
      </w:r>
    </w:p>
    <w:p w14:paraId="19C6B62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width = 60;</w:t>
      </w:r>
    </w:p>
    <w:p w14:paraId="77459A5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height = 50;</w:t>
      </w:r>
    </w:p>
    <w:p w14:paraId="443E64E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atic  Lis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lt;JButton&gt;player_buttons = new LinkedList&lt;&gt;();</w:t>
      </w:r>
    </w:p>
    <w:p w14:paraId="28B1CA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atic  Lis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lt;JButton&gt; bot_buttons = new LinkedList&lt;&gt;();</w:t>
      </w:r>
    </w:p>
    <w:p w14:paraId="47AEE57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List&lt;Integer&gt; bot_buttons_active = new LinkedList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1BA6502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integers = new HashMap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565E22B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bot_integers = new HashMap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7467917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teps = 0;</w:t>
      </w:r>
    </w:p>
    <w:p w14:paraId="44435B4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player_score_lab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Lab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67120B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bot_score_lab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Lab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3A4C99B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 = 0;</w:t>
      </w:r>
    </w:p>
    <w:p w14:paraId="27B1711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_bot = 0;</w:t>
      </w:r>
    </w:p>
    <w:p w14:paraId="5D4BA1D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void main(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ring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args) {</w:t>
      </w:r>
    </w:p>
    <w:p w14:paraId="398CC14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Frame f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Frame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67E054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Panel pan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Pan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241D69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player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Игрок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17619E9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layer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 10, 200, 50);</w:t>
      </w:r>
    </w:p>
    <w:p w14:paraId="170DB83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bot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ьютер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0461A42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400, 10, 200, 50);</w:t>
      </w:r>
    </w:p>
    <w:p w14:paraId="30E405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ActionListener actionListener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TestActionListener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36BA819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);</w:t>
      </w:r>
    </w:p>
    <w:p w14:paraId="2C0A12C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);</w:t>
      </w:r>
    </w:p>
    <w:p w14:paraId="197E905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 300, 200, 10);</w:t>
      </w:r>
    </w:p>
    <w:p w14:paraId="2773463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400, 300, 200, 10);</w:t>
      </w:r>
    </w:p>
    <w:p w14:paraId="0C59C78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_score_label);</w:t>
      </w:r>
    </w:p>
    <w:p w14:paraId="6B48898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_score_label);</w:t>
      </w:r>
    </w:p>
    <w:p w14:paraId="58D16AD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74FDAA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42899B7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1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341F194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, 0);</w:t>
      </w:r>
    </w:p>
    <w:p w14:paraId="281A615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, 0);</w:t>
      </w:r>
    </w:p>
    <w:p w14:paraId="1715DDB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CE780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;</w:t>
      </w:r>
    </w:p>
    <w:p w14:paraId="1836083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while (bot_buttons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ve.siz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) &lt; 25){</w:t>
      </w:r>
    </w:p>
    <w:p w14:paraId="6BE54E0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value = (int) (Math.random() * 25);</w:t>
      </w:r>
    </w:p>
    <w:p w14:paraId="56EEBFD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!bo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buttons_active.contains(value)){</w:t>
      </w:r>
    </w:p>
    <w:p w14:paraId="2042E44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buttons_active.add(value);</w:t>
      </w:r>
    </w:p>
    <w:p w14:paraId="413CB9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1A1B2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434621A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x = 0;</w:t>
      </w:r>
    </w:p>
    <w:p w14:paraId="74854C9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 = 0;</w:t>
      </w:r>
    </w:p>
    <w:p w14:paraId="38D8500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5D82796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717836F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E2683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27C4096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6A87F1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Button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0");</w:t>
      </w:r>
    </w:p>
    <w:p w14:paraId="29207FA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5ECF066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,bt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height * y,btn_width,btn_height);</w:t>
      </w:r>
    </w:p>
    <w:p w14:paraId="4734C51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ad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utton1, i);</w:t>
      </w:r>
    </w:p>
    <w:p w14:paraId="4E79642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addActionListener(actionListener);</w:t>
      </w:r>
    </w:p>
    <w:p w14:paraId="220549B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layer_buttons.add(button1);</w:t>
      </w:r>
    </w:p>
    <w:p w14:paraId="3FE91DB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6D25A61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862559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 = 0;</w:t>
      </w:r>
    </w:p>
    <w:p w14:paraId="4F7A5E6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 = 0;</w:t>
      </w:r>
    </w:p>
    <w:p w14:paraId="248408A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784DD9B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5DA55D6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FC124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0056F96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3ABA23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Button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0");</w:t>
      </w:r>
    </w:p>
    <w:p w14:paraId="0A79F23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034EFE7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x +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400,bt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height * y,btn_width,btn_height);</w:t>
      </w:r>
    </w:p>
    <w:p w14:paraId="088572E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ad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utton1, i);</w:t>
      </w:r>
    </w:p>
    <w:p w14:paraId="0294CC1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Enabled(false);</w:t>
      </w:r>
    </w:p>
    <w:p w14:paraId="2165D76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.add(button1);</w:t>
      </w:r>
    </w:p>
    <w:p w14:paraId="5B0635B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18476B2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6E6571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4DA7CF5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setLayou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null);</w:t>
      </w:r>
    </w:p>
    <w:p w14:paraId="39CB23F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setLocatio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0);</w:t>
      </w:r>
    </w:p>
    <w:p w14:paraId="412F73E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Siz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720, 360);</w:t>
      </w:r>
    </w:p>
    <w:p w14:paraId="547E2F1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add(panel);</w:t>
      </w:r>
    </w:p>
    <w:p w14:paraId="07E1A52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768A9A0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DefaultCloseOperatio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JFrame.EXIT_ON_CLOSE);</w:t>
      </w:r>
    </w:p>
    <w:p w14:paraId="3E448B0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6695C50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}</w:t>
      </w:r>
    </w:p>
    <w:p w14:paraId="1AB4C70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class TestActionListener implements ActionListener {</w:t>
      </w:r>
    </w:p>
    <w:p w14:paraId="244452C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ublic void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Performe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Event e) {</w:t>
      </w:r>
    </w:p>
    <w:p w14:paraId="6C29549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Object source 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e.getSourc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);</w:t>
      </w:r>
    </w:p>
    <w:p w14:paraId="089F280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" + rnd(btns_count, false));</w:t>
      </w:r>
    </w:p>
    <w:p w14:paraId="5CD07D0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.setEnabled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4559242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.get(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buttons_active.ge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).setText("" + rnd(btns_count, true));</w:t>
      </w:r>
    </w:p>
    <w:p w14:paraId="07CC9EE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ve.remov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);</w:t>
      </w:r>
    </w:p>
    <w:p w14:paraId="4FF88FE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f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eps == 24){</w:t>
      </w:r>
    </w:p>
    <w:p w14:paraId="0DB5938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 = result(player_buttons,bot_buttons);</w:t>
      </w:r>
    </w:p>
    <w:p w14:paraId="09E91FC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4F759DB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0]);</w:t>
      </w:r>
    </w:p>
    <w:p w14:paraId="6E304FB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4E6E2DD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1]);</w:t>
      </w:r>
    </w:p>
    <w:p w14:paraId="73E06FC8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042D4917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else{</w:t>
      </w:r>
      <w:proofErr w:type="gramEnd"/>
    </w:p>
    <w:p w14:paraId="5859AD87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teps++;</w:t>
      </w:r>
    </w:p>
    <w:p w14:paraId="0362FA66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072CD32E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DAE410F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102C2E1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61FAF0D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( List&lt;JButton&gt;player_buttons, List&lt;JButton&gt;bot_buttons)</w:t>
      </w:r>
    </w:p>
    <w:p w14:paraId="72F5CC9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5AB7489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 = new int[2];</w:t>
      </w:r>
    </w:p>
    <w:p w14:paraId="4468096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] = 0;</w:t>
      </w:r>
    </w:p>
    <w:p w14:paraId="663D20E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 = 0;</w:t>
      </w:r>
    </w:p>
    <w:p w14:paraId="5225685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x1 = 0;</w:t>
      </w:r>
    </w:p>
    <w:p w14:paraId="00207A3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1 = 0;</w:t>
      </w:r>
    </w:p>
    <w:p w14:paraId="78FD7B0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[] values = new int[5][5];</w:t>
      </w:r>
    </w:p>
    <w:p w14:paraId="2F66913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0CDDDE0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369A528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595C1B0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3D8567D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41ED282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1] = Integer.parseInt(player_buttons.get(i).getText());</w:t>
      </w:r>
    </w:p>
    <w:p w14:paraId="422933F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41BC14A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677116C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_sum = 0;</w:t>
      </w:r>
    </w:p>
    <w:p w14:paraId="7884589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 = 0;</w:t>
      </w:r>
    </w:p>
    <w:p w14:paraId="08467EF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13812D3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5DAF360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++){</w:t>
      </w:r>
      <w:proofErr w:type="gramEnd"/>
    </w:p>
    <w:p w14:paraId="25B9394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k  &amp;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amp; values[i][j]!=-1){</w:t>
      </w:r>
    </w:p>
    <w:p w14:paraId="4DD67D1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            score_row++;</w:t>
      </w:r>
    </w:p>
    <w:p w14:paraId="38895BE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0896AAF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72AAD7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){</w:t>
      </w:r>
      <w:proofErr w:type="gramEnd"/>
    </w:p>
    <w:p w14:paraId="5B4D63E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42FD8A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3BDE3D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row = 0;</w:t>
      </w:r>
    </w:p>
    <w:p w14:paraId="76D9A20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6294C2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2){</w:t>
      </w:r>
      <w:proofErr w:type="gramEnd"/>
    </w:p>
    <w:p w14:paraId="495BE9D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10;</w:t>
      </w:r>
    </w:p>
    <w:p w14:paraId="6627676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0B6A30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4998F76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40;</w:t>
      </w:r>
    </w:p>
    <w:p w14:paraId="0C57ABD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A68424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2CC287B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DDD31A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] = score_sum;</w:t>
      </w:r>
    </w:p>
    <w:p w14:paraId="69C59F2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D77F88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1 = 0;</w:t>
      </w:r>
    </w:p>
    <w:p w14:paraId="5E855C6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1 = 0;</w:t>
      </w:r>
    </w:p>
    <w:p w14:paraId="3D37D38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values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5][5];</w:t>
      </w:r>
    </w:p>
    <w:p w14:paraId="21BBE87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40D317E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7D496CA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04DA648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494EDC9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717269D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1] = Integer.parseInt(bot_buttons.get(i).getText());</w:t>
      </w:r>
    </w:p>
    <w:p w14:paraId="4D546CF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3AE65C8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277DA5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_sum = 0;</w:t>
      </w:r>
    </w:p>
    <w:p w14:paraId="3AFF2F4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 = 0;</w:t>
      </w:r>
    </w:p>
    <w:p w14:paraId="6AC5155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25D1DD4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7F22480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6131211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++){</w:t>
      </w:r>
      <w:proofErr w:type="gramEnd"/>
    </w:p>
    <w:p w14:paraId="34CF10D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k  &amp;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amp; values[i][j]!=-1){</w:t>
      </w:r>
    </w:p>
    <w:p w14:paraId="06C6361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    score_row++;</w:t>
      </w:r>
    </w:p>
    <w:p w14:paraId="7D15E15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4B73211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AC9890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){</w:t>
      </w:r>
      <w:proofErr w:type="gramEnd"/>
    </w:p>
    <w:p w14:paraId="409AE6A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118F59F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437BA65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row = 0;</w:t>
      </w:r>
    </w:p>
    <w:p w14:paraId="79A8F4E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61C81C9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2){</w:t>
      </w:r>
      <w:proofErr w:type="gramEnd"/>
    </w:p>
    <w:p w14:paraId="54FD51E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    score_sum_bot = score_sum_bot + 10;</w:t>
      </w:r>
    </w:p>
    <w:p w14:paraId="153ADEB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0E7F9C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509FE78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_bot = score_sum_bot + 40;</w:t>
      </w:r>
    </w:p>
    <w:p w14:paraId="2182AE51" w14:textId="77777777" w:rsidR="00985A5B" w:rsidRPr="001B45A0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2D6625B4" w14:textId="77777777" w:rsidR="00985A5B" w:rsidRPr="001B45A0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42C140C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A2C3F6E" w14:textId="7D5D6AEC" w:rsidR="00985A5B" w:rsidRPr="00985A5B" w:rsidRDefault="00985A5B" w:rsidP="00C2182B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</w:t>
      </w:r>
      <w:r w:rsidR="00C2182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</w:t>
      </w:r>
      <w:proofErr w:type="gramStart"/>
      <w:r w:rsidR="00C2182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="00C2182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 = score_sum_bot;</w:t>
      </w:r>
    </w:p>
    <w:p w14:paraId="5E8A0CE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turn result;</w:t>
      </w:r>
    </w:p>
    <w:p w14:paraId="711D6DE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110F1AE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in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n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inal double max, boolean isBot)</w:t>
      </w:r>
    </w:p>
    <w:p w14:paraId="0B87E8D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77FD0AB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 = (int) (Math.random() * max);</w:t>
      </w:r>
    </w:p>
    <w:p w14:paraId="4190598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9C69A0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f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!isBo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{</w:t>
      </w:r>
    </w:p>
    <w:p w14:paraId="330FFB8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integers.get(value)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07311CA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0223CA8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321DF49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value, integers.get(value) + 1);</w:t>
      </w:r>
    </w:p>
    <w:p w14:paraId="423DF4C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DE3E9D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else {</w:t>
      </w:r>
    </w:p>
    <w:p w14:paraId="0B8F4A8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bot_integers.get(value)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132BF4D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185BB77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19B0DC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value, bot_integers.get(value) + 1);</w:t>
      </w:r>
    </w:p>
    <w:p w14:paraId="046C5D3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</w:t>
      </w:r>
    </w:p>
    <w:p w14:paraId="2055DB2B" w14:textId="06E01A09" w:rsidR="00985A5B" w:rsidRPr="005256DE" w:rsidRDefault="004C6128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       return value;</w:t>
      </w:r>
      <w:r w:rsidR="00985A5B"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}</w:t>
      </w:r>
    </w:p>
    <w:p w14:paraId="2C9E3174" w14:textId="4A7DFA5C" w:rsidR="00985A5B" w:rsidRDefault="00985A5B" w:rsidP="00BC1524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 результат</w:t>
      </w:r>
    </w:p>
    <w:p w14:paraId="5DFA806C" w14:textId="77777777" w:rsidR="00985A5B" w:rsidRDefault="00985A5B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50222CB7" wp14:editId="4546DDE5">
            <wp:extent cx="5940425" cy="297434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1D80C" w14:textId="1E76E7F6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1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9</w:t>
      </w:r>
    </w:p>
    <w:p w14:paraId="666E843F" w14:textId="55959C16" w:rsidR="00985A5B" w:rsidRDefault="00985A5B" w:rsidP="00985A5B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сылка на онлайн компилятор</w:t>
      </w:r>
    </w:p>
    <w:p w14:paraId="57BCFC51" w14:textId="325C067B" w:rsidR="001D369E" w:rsidRPr="00BC1524" w:rsidRDefault="002C244B" w:rsidP="00BC1524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36"/>
          <w:szCs w:val="28"/>
          <w:u w:val="none"/>
        </w:rPr>
      </w:pPr>
      <w:hyperlink r:id="rId37" w:anchor="Main.java" w:history="1">
        <w:r w:rsidR="00985A5B" w:rsidRPr="00985A5B">
          <w:rPr>
            <w:rStyle w:val="a3"/>
            <w:rFonts w:ascii="Times New Roman" w:hAnsi="Times New Roman" w:cs="Times New Roman"/>
            <w:sz w:val="28"/>
          </w:rPr>
          <w:t>Main.java - Task 9 - Replit</w:t>
        </w:r>
      </w:hyperlink>
    </w:p>
    <w:p w14:paraId="6DE60CF2" w14:textId="5BA80462" w:rsidR="003320AC" w:rsidRPr="005256DE" w:rsidRDefault="00D04241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Выбор задач реализовать через меню! Одно приложение должно содержать решение 9-ти задач.</w:t>
      </w:r>
    </w:p>
    <w:p w14:paraId="2D8BA25E" w14:textId="77777777" w:rsidR="00D04241" w:rsidRPr="005256DE" w:rsidRDefault="00F40F22" w:rsidP="00CF03FC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 программы</w:t>
      </w:r>
    </w:p>
    <w:p w14:paraId="37A7BF03" w14:textId="77777777" w:rsidR="00206327" w:rsidRPr="00323B49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</w:t>
      </w:r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</w:t>
      </w:r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wt</w:t>
      </w:r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*</w:t>
      </w:r>
      <w:proofErr w:type="gramEnd"/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;</w:t>
      </w:r>
    </w:p>
    <w:p w14:paraId="3957AE2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.awt.even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ActionEvent;</w:t>
      </w:r>
    </w:p>
    <w:p w14:paraId="73C012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.awt.even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ActionListener;</w:t>
      </w:r>
    </w:p>
    <w:p w14:paraId="50581675" w14:textId="0EB6F4B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net.URL;</w:t>
      </w:r>
    </w:p>
    <w:p w14:paraId="5E62610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Button;</w:t>
      </w:r>
    </w:p>
    <w:p w14:paraId="7F30C07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Frame;</w:t>
      </w:r>
    </w:p>
    <w:p w14:paraId="0C54E2F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Panel;</w:t>
      </w:r>
    </w:p>
    <w:p w14:paraId="7615B09A" w14:textId="1CAEF712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xtField;</w:t>
      </w:r>
    </w:p>
    <w:p w14:paraId="59C152B5" w14:textId="34FFD70E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pub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lic class Main extends JFrame {</w:t>
      </w:r>
    </w:p>
    <w:p w14:paraId="4C229FA7" w14:textId="0E111B30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private JTextField textField;</w:t>
      </w:r>
    </w:p>
    <w:p w14:paraId="6753A06F" w14:textId="77777777" w:rsidR="00206327" w:rsidRPr="00323B49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</w:t>
      </w:r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Main</w:t>
      </w:r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(</w:t>
      </w:r>
      <w:proofErr w:type="gramEnd"/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) {</w:t>
      </w:r>
    </w:p>
    <w:p w14:paraId="0E3EA934" w14:textId="54B22E46" w:rsidR="00206327" w:rsidRPr="00323B49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uper</w:t>
      </w:r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(</w:t>
      </w:r>
      <w:proofErr w:type="gramEnd"/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"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Соединение</w:t>
      </w:r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заданий</w:t>
      </w:r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");</w:t>
      </w:r>
    </w:p>
    <w:p w14:paraId="14EDF26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323B4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reateGUI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73E39BB3" w14:textId="414CBF74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7DD9153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reateGUI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 {</w:t>
      </w:r>
    </w:p>
    <w:p w14:paraId="0C0ED9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setDefaultCloseOperation(JFrame.EXIT_ON_CLOSE);</w:t>
      </w:r>
    </w:p>
    <w:p w14:paraId="30C1E32B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Panel panel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Panel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1934C5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panel.setLayou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ew FlowLayout());</w:t>
      </w:r>
    </w:p>
    <w:p w14:paraId="556ACF68" w14:textId="5FD344C3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ActionListener actionLis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ner = new </w:t>
      </w:r>
      <w:proofErr w:type="gramStart"/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TestActionListener(</w:t>
      </w:r>
      <w:proofErr w:type="gramEnd"/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7DA3ABA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1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1");</w:t>
      </w:r>
    </w:p>
    <w:p w14:paraId="0AFE4F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setActionCommand("https://replit.com/@PretrovDS/Task-1#main.py");</w:t>
      </w:r>
    </w:p>
    <w:p w14:paraId="5947AB8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1);</w:t>
      </w:r>
    </w:p>
    <w:p w14:paraId="2506410C" w14:textId="75F066E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BFA361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2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2");</w:t>
      </w:r>
    </w:p>
    <w:p w14:paraId="48F9C3D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setActionCommand("https://replit.com/@PretrovDS/Task-2#main.py");</w:t>
      </w:r>
    </w:p>
    <w:p w14:paraId="30DA94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2);</w:t>
      </w:r>
    </w:p>
    <w:p w14:paraId="36E1E0A7" w14:textId="518E995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127432C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3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3");</w:t>
      </w:r>
    </w:p>
    <w:p w14:paraId="0ECD849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setActionCommand("https://replit.com/@PretrovDS/Task-3#main.py");</w:t>
      </w:r>
    </w:p>
    <w:p w14:paraId="7D637AF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3);</w:t>
      </w:r>
    </w:p>
    <w:p w14:paraId="3B775261" w14:textId="58AB9B8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BA0316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4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4");</w:t>
      </w:r>
    </w:p>
    <w:p w14:paraId="7B94E26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setActionCommand("https://replit.com/@PretrovDS/Task-4#Main.java");</w:t>
      </w:r>
    </w:p>
    <w:p w14:paraId="19BFB33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4);</w:t>
      </w:r>
    </w:p>
    <w:p w14:paraId="7D2FD34C" w14:textId="56986CC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EC9F2F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5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5");</w:t>
      </w:r>
    </w:p>
    <w:p w14:paraId="147B887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setActionCommand("https://replit.com/@PretrovDS/Task-5#main.py");</w:t>
      </w:r>
    </w:p>
    <w:p w14:paraId="622DF0D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5);</w:t>
      </w:r>
    </w:p>
    <w:p w14:paraId="27219B60" w14:textId="6ACAB7C5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4F5272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6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6");</w:t>
      </w:r>
    </w:p>
    <w:p w14:paraId="2906A85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setActionCommand("https://replit.com/@PretrovDS/Task-6#main.py");</w:t>
      </w:r>
    </w:p>
    <w:p w14:paraId="7F75331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6);</w:t>
      </w:r>
    </w:p>
    <w:p w14:paraId="6D760301" w14:textId="4FEAED6D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35E266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7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7");</w:t>
      </w:r>
    </w:p>
    <w:p w14:paraId="2DF47D7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lastRenderedPageBreak/>
        <w:t xml:space="preserve">        button7.setActionCommand("https://replit.com/@PretrovDS/Task-7#Main.java");</w:t>
      </w:r>
    </w:p>
    <w:p w14:paraId="177DE04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7);</w:t>
      </w:r>
    </w:p>
    <w:p w14:paraId="441E9476" w14:textId="46C47971" w:rsidR="00206327" w:rsidRPr="00206327" w:rsidRDefault="00206327" w:rsidP="004C6128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7.add</w:t>
      </w:r>
      <w:r w:rsidR="004C612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4325CE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8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8");</w:t>
      </w:r>
    </w:p>
    <w:p w14:paraId="7B22717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setActionCommand("https://replit.com/@PretrovDS/Task-8#Main.java");</w:t>
      </w:r>
    </w:p>
    <w:p w14:paraId="7368C05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8);</w:t>
      </w:r>
    </w:p>
    <w:p w14:paraId="2B1A591E" w14:textId="4D1EC25C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CD9A2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9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9");</w:t>
      </w:r>
    </w:p>
    <w:p w14:paraId="342D7161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setActionCommand("https://replit.com/@PretrovDS/Task-9#Main.java");</w:t>
      </w:r>
    </w:p>
    <w:p w14:paraId="4E636237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9);</w:t>
      </w:r>
    </w:p>
    <w:p w14:paraId="1DAFCACF" w14:textId="68453CCA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C04167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getContentPane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.add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panel);</w:t>
      </w:r>
    </w:p>
    <w:p w14:paraId="43DF37C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etPreferredSize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new Dimension(320, 200));</w:t>
      </w:r>
    </w:p>
    <w:p w14:paraId="57041D5D" w14:textId="4339FA6F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53E7680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class TestActionListener implements ActionListener {</w:t>
      </w:r>
    </w:p>
    <w:p w14:paraId="6F8FB0C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Performed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Event e) {</w:t>
      </w:r>
    </w:p>
    <w:p w14:paraId="767ED9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try {</w:t>
      </w:r>
    </w:p>
    <w:p w14:paraId="7B6072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Desktop.getDesktop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.browse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ew URL(e.getActionCommand()).toURI());</w:t>
      </w:r>
    </w:p>
    <w:p w14:paraId="3E209EC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 catch (Exception ex) {</w:t>
      </w:r>
    </w:p>
    <w:p w14:paraId="0478FC3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System.out.println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ex.toStr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));</w:t>
      </w:r>
    </w:p>
    <w:p w14:paraId="3070600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</w:t>
      </w:r>
    </w:p>
    <w:p w14:paraId="6220160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}</w:t>
      </w:r>
    </w:p>
    <w:p w14:paraId="7DAAF732" w14:textId="22494121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22DA2E3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static void main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tring[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] args) {</w:t>
      </w:r>
    </w:p>
    <w:p w14:paraId="272B503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SwingUtilities.invokeLater(new Runnable() {</w:t>
      </w:r>
    </w:p>
    <w:p w14:paraId="43B21BB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ru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 {</w:t>
      </w:r>
    </w:p>
    <w:p w14:paraId="22DDF00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JFrame.setDefaultLookAndFeelDecorated(true);</w:t>
      </w:r>
    </w:p>
    <w:p w14:paraId="374D3CD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Main frame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Mai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2924D6B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pack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);</w:t>
      </w:r>
    </w:p>
    <w:p w14:paraId="054DB1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setLocationRelativeTo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ull);</w:t>
      </w:r>
    </w:p>
    <w:p w14:paraId="79A9BFF3" w14:textId="1B9D1362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setVisible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true); }</w:t>
      </w:r>
      <w:r w:rsidR="00C2182B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})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}}</w:t>
      </w:r>
    </w:p>
    <w:p w14:paraId="22E6FE78" w14:textId="77777777" w:rsidR="00F40F22" w:rsidRPr="00206327" w:rsidRDefault="00F40F22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езультата</w:t>
      </w:r>
    </w:p>
    <w:p w14:paraId="12BD00E9" w14:textId="61121A2C" w:rsidR="00A7258C" w:rsidRPr="00206327" w:rsidRDefault="00206327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E82E1F4" wp14:editId="4E230A8F">
            <wp:extent cx="3115110" cy="193384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44F1B" w14:textId="65A603AB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2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объединения задач</w:t>
      </w:r>
    </w:p>
    <w:p w14:paraId="77D8B0C6" w14:textId="593B2842" w:rsidR="00F40F22" w:rsidRPr="001B45A0" w:rsidRDefault="00F40F22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4F029CBB" w14:textId="77777777" w:rsidR="00E93CEB" w:rsidRPr="001B45A0" w:rsidRDefault="00E93CE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*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абот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в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(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оддержив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ROWSE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)</w:t>
      </w:r>
    </w:p>
    <w:p w14:paraId="6C2F5B29" w14:textId="661E9857" w:rsidR="00F65D54" w:rsidRPr="001D369E" w:rsidRDefault="002C244B" w:rsidP="001D369E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39" w:anchor="Main.java" w:history="1">
        <w:r w:rsidR="00A7258C" w:rsidRPr="002E7AE5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java - Tasks connection - Replit</w:t>
        </w:r>
      </w:hyperlink>
    </w:p>
    <w:p w14:paraId="65BA6C90" w14:textId="733FA87B" w:rsidR="002E7AE5" w:rsidRPr="002E7AE5" w:rsidRDefault="002E7AE5" w:rsidP="004C6128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Задача</w:t>
      </w:r>
      <w:r w:rsidRPr="002E7AE5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10</w:t>
      </w:r>
    </w:p>
    <w:p w14:paraId="3BE3C3C7" w14:textId="77777777" w:rsidR="00A2362C" w:rsidRPr="005256DE" w:rsidRDefault="009D7E3A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5EA2B46" wp14:editId="238AD381">
            <wp:extent cx="5515745" cy="2343477"/>
            <wp:effectExtent l="0" t="0" r="88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15745" cy="234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A7F9D" w14:textId="351FB5AF" w:rsidR="009D7E3A" w:rsidRPr="003621F0" w:rsidRDefault="003621F0" w:rsidP="003621F0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0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труктура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 1 вариан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125"/>
        <w:gridCol w:w="4105"/>
      </w:tblGrid>
      <w:tr w:rsidR="009D0EC5" w:rsidRPr="00206327" w14:paraId="463A40DB" w14:textId="77777777" w:rsidTr="00CF03FC">
        <w:trPr>
          <w:tblHeader/>
        </w:trPr>
        <w:tc>
          <w:tcPr>
            <w:tcW w:w="3115" w:type="dxa"/>
          </w:tcPr>
          <w:p w14:paraId="785E6719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125" w:type="dxa"/>
          </w:tcPr>
          <w:p w14:paraId="58A62B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4105" w:type="dxa"/>
          </w:tcPr>
          <w:p w14:paraId="79E7A1E1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9D0EC5" w:rsidRPr="00206327" w14:paraId="3444E287" w14:textId="77777777" w:rsidTr="0060370A">
        <w:tc>
          <w:tcPr>
            <w:tcW w:w="3115" w:type="dxa"/>
          </w:tcPr>
          <w:p w14:paraId="43D6DECF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125" w:type="dxa"/>
          </w:tcPr>
          <w:p w14:paraId="252E8F7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4105" w:type="dxa"/>
          </w:tcPr>
          <w:p w14:paraId="0642305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03EC7BB2" w14:textId="77777777" w:rsidTr="0060370A">
        <w:tc>
          <w:tcPr>
            <w:tcW w:w="3115" w:type="dxa"/>
          </w:tcPr>
          <w:p w14:paraId="51B330FB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125" w:type="dxa"/>
          </w:tcPr>
          <w:p w14:paraId="626AE22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4105" w:type="dxa"/>
          </w:tcPr>
          <w:p w14:paraId="3972CB4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31D1ADCB" w14:textId="77777777" w:rsidTr="0060370A">
        <w:tc>
          <w:tcPr>
            <w:tcW w:w="3115" w:type="dxa"/>
          </w:tcPr>
          <w:p w14:paraId="2252118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125" w:type="dxa"/>
          </w:tcPr>
          <w:p w14:paraId="4177A59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261940A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9D0EC5" w:rsidRPr="00206327" w14:paraId="354D24E6" w14:textId="77777777" w:rsidTr="0060370A">
        <w:tc>
          <w:tcPr>
            <w:tcW w:w="3115" w:type="dxa"/>
          </w:tcPr>
          <w:p w14:paraId="540512E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125" w:type="dxa"/>
          </w:tcPr>
          <w:p w14:paraId="61B2C656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4105" w:type="dxa"/>
          </w:tcPr>
          <w:p w14:paraId="226FC7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9D0EC5" w:rsidRPr="00206327" w14:paraId="66445972" w14:textId="77777777" w:rsidTr="0060370A">
        <w:tc>
          <w:tcPr>
            <w:tcW w:w="3115" w:type="dxa"/>
          </w:tcPr>
          <w:p w14:paraId="6B8D639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125" w:type="dxa"/>
          </w:tcPr>
          <w:p w14:paraId="2A32A87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7475CCF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9D0EC5" w:rsidRPr="00206327" w14:paraId="3C4099C1" w14:textId="77777777" w:rsidTr="0060370A">
        <w:tc>
          <w:tcPr>
            <w:tcW w:w="3115" w:type="dxa"/>
          </w:tcPr>
          <w:p w14:paraId="67285C3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80</w:t>
            </w:r>
          </w:p>
        </w:tc>
        <w:tc>
          <w:tcPr>
            <w:tcW w:w="2125" w:type="dxa"/>
          </w:tcPr>
          <w:p w14:paraId="126719E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DD B</w:t>
            </w:r>
          </w:p>
        </w:tc>
        <w:tc>
          <w:tcPr>
            <w:tcW w:w="4105" w:type="dxa"/>
          </w:tcPr>
          <w:p w14:paraId="18597DE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Слож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a</w:t>
            </w:r>
          </w:p>
        </w:tc>
      </w:tr>
      <w:tr w:rsidR="009D0EC5" w:rsidRPr="00206327" w14:paraId="1A65FD22" w14:textId="77777777" w:rsidTr="0060370A">
        <w:tc>
          <w:tcPr>
            <w:tcW w:w="3115" w:type="dxa"/>
          </w:tcPr>
          <w:p w14:paraId="155764D9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125" w:type="dxa"/>
          </w:tcPr>
          <w:p w14:paraId="54C4833E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4105" w:type="dxa"/>
          </w:tcPr>
          <w:p w14:paraId="11EBB406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6098D88B" w14:textId="7A73CCCC" w:rsidR="00F40F22" w:rsidRPr="00206327" w:rsidRDefault="00F40F22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62B83E76" w14:textId="77777777" w:rsidR="009D0EC5" w:rsidRPr="00206327" w:rsidRDefault="009D0EC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E0C2BF" wp14:editId="0C9BECC9">
            <wp:extent cx="5284519" cy="3998836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92468" cy="400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CEB1D" w14:textId="75F13E8D" w:rsidR="00BC1524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3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</w:t>
      </w:r>
      <w:r w:rsidR="00D37ABA"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 w:rsidR="00D37ABA">
        <w:rPr>
          <w:rFonts w:ascii="Times New Roman" w:hAnsi="Times New Roman" w:cs="Times New Roman"/>
          <w:sz w:val="28"/>
          <w:szCs w:val="28"/>
        </w:rPr>
        <w:t xml:space="preserve"> 1 вариант</w:t>
      </w:r>
    </w:p>
    <w:p w14:paraId="51411945" w14:textId="08ABC6F9" w:rsidR="009F4653" w:rsidRPr="001B45A0" w:rsidRDefault="009F465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9</w:t>
      </w:r>
    </w:p>
    <w:p w14:paraId="3BB169EE" w14:textId="2C7250BD" w:rsidR="003621F0" w:rsidRPr="003621F0" w:rsidRDefault="003621F0" w:rsidP="003621F0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труктура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 2 вариан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409"/>
        <w:gridCol w:w="3821"/>
      </w:tblGrid>
      <w:tr w:rsidR="00FA344B" w:rsidRPr="00206327" w14:paraId="31BC5861" w14:textId="77777777" w:rsidTr="00CF03FC">
        <w:trPr>
          <w:tblHeader/>
        </w:trPr>
        <w:tc>
          <w:tcPr>
            <w:tcW w:w="3115" w:type="dxa"/>
          </w:tcPr>
          <w:p w14:paraId="68980C9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409" w:type="dxa"/>
          </w:tcPr>
          <w:p w14:paraId="2C2719BA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3821" w:type="dxa"/>
          </w:tcPr>
          <w:p w14:paraId="7312C27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FA344B" w:rsidRPr="00206327" w14:paraId="3580EA4B" w14:textId="77777777" w:rsidTr="0060370A">
        <w:tc>
          <w:tcPr>
            <w:tcW w:w="3115" w:type="dxa"/>
          </w:tcPr>
          <w:p w14:paraId="21975DC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409" w:type="dxa"/>
          </w:tcPr>
          <w:p w14:paraId="46F55B48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3821" w:type="dxa"/>
          </w:tcPr>
          <w:p w14:paraId="4DBBB7A4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1CAA2348" w14:textId="77777777" w:rsidTr="0060370A">
        <w:tc>
          <w:tcPr>
            <w:tcW w:w="3115" w:type="dxa"/>
          </w:tcPr>
          <w:p w14:paraId="2DA8FF5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409" w:type="dxa"/>
          </w:tcPr>
          <w:p w14:paraId="47575F2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3821" w:type="dxa"/>
          </w:tcPr>
          <w:p w14:paraId="7DEA32C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7B7CA8A9" w14:textId="77777777" w:rsidTr="0060370A">
        <w:tc>
          <w:tcPr>
            <w:tcW w:w="3115" w:type="dxa"/>
          </w:tcPr>
          <w:p w14:paraId="46183CB9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409" w:type="dxa"/>
          </w:tcPr>
          <w:p w14:paraId="2ADE6E8F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3244264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FA344B" w:rsidRPr="00206327" w14:paraId="6E10BA39" w14:textId="77777777" w:rsidTr="0060370A">
        <w:tc>
          <w:tcPr>
            <w:tcW w:w="3115" w:type="dxa"/>
          </w:tcPr>
          <w:p w14:paraId="785F50C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409" w:type="dxa"/>
          </w:tcPr>
          <w:p w14:paraId="7BABE0F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3821" w:type="dxa"/>
          </w:tcPr>
          <w:p w14:paraId="0BE1BCB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FA344B" w:rsidRPr="00206327" w14:paraId="625E513D" w14:textId="77777777" w:rsidTr="0060370A">
        <w:tc>
          <w:tcPr>
            <w:tcW w:w="3115" w:type="dxa"/>
          </w:tcPr>
          <w:p w14:paraId="12C51A7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409" w:type="dxa"/>
          </w:tcPr>
          <w:p w14:paraId="2E940CBC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00B95E2B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2EC0F2A3" w14:textId="77777777" w:rsidTr="0060370A">
        <w:tc>
          <w:tcPr>
            <w:tcW w:w="3115" w:type="dxa"/>
          </w:tcPr>
          <w:p w14:paraId="575F852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90</w:t>
            </w:r>
          </w:p>
        </w:tc>
        <w:tc>
          <w:tcPr>
            <w:tcW w:w="2409" w:type="dxa"/>
          </w:tcPr>
          <w:p w14:paraId="0683EF0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SUB B</w:t>
            </w:r>
          </w:p>
        </w:tc>
        <w:tc>
          <w:tcPr>
            <w:tcW w:w="3821" w:type="dxa"/>
          </w:tcPr>
          <w:p w14:paraId="0E74B7EF" w14:textId="77777777" w:rsidR="00FA344B" w:rsidRPr="001B45A0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честь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з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5A8E8A33" w14:textId="77777777" w:rsidTr="0060370A">
        <w:tc>
          <w:tcPr>
            <w:tcW w:w="3115" w:type="dxa"/>
          </w:tcPr>
          <w:p w14:paraId="3B29348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409" w:type="dxa"/>
          </w:tcPr>
          <w:p w14:paraId="36CFF1CF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3821" w:type="dxa"/>
          </w:tcPr>
          <w:p w14:paraId="627C6DD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4A68ACA9" w14:textId="77777777" w:rsidR="00FA344B" w:rsidRPr="00206327" w:rsidRDefault="00F40F22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2CB4B9B8" w14:textId="77777777" w:rsidR="00FA344B" w:rsidRPr="00206327" w:rsidRDefault="00FA344B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D794DD" wp14:editId="6D76C4D0">
            <wp:extent cx="5202620" cy="3993032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07329" cy="3996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D2397" w14:textId="57DF3EC0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4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</w:t>
      </w:r>
      <w:r w:rsidR="00D37ABA"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 w:rsidR="00D37ABA">
        <w:rPr>
          <w:rFonts w:ascii="Times New Roman" w:hAnsi="Times New Roman" w:cs="Times New Roman"/>
          <w:sz w:val="28"/>
          <w:szCs w:val="28"/>
        </w:rPr>
        <w:t xml:space="preserve"> 2 вариант</w:t>
      </w:r>
    </w:p>
    <w:p w14:paraId="2C459805" w14:textId="77777777" w:rsidR="009F4653" w:rsidRPr="001B45A0" w:rsidRDefault="00FA344B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1</w:t>
      </w:r>
    </w:p>
    <w:p w14:paraId="04E5B8EF" w14:textId="73C22176" w:rsidR="00693714" w:rsidRDefault="006937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A790E28" w14:textId="258A85C9" w:rsidR="00040AC1" w:rsidRDefault="00040AC1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40AC1">
        <w:rPr>
          <w:rFonts w:ascii="Times New Roman" w:hAnsi="Times New Roman" w:cs="Times New Roman"/>
          <w:sz w:val="28"/>
          <w:szCs w:val="28"/>
        </w:rPr>
        <w:lastRenderedPageBreak/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40AC1">
        <w:rPr>
          <w:rFonts w:ascii="Times New Roman" w:hAnsi="Times New Roman" w:cs="Times New Roman"/>
          <w:sz w:val="28"/>
          <w:szCs w:val="28"/>
        </w:rPr>
        <w:t>Разработка АИС «Ресторан»</w:t>
      </w:r>
    </w:p>
    <w:p w14:paraId="1CD51EF6" w14:textId="3F80139A" w:rsidR="00473016" w:rsidRDefault="00040AC1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2250B0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2250B0">
        <w:rPr>
          <w:rFonts w:ascii="Times New Roman" w:hAnsi="Times New Roman" w:cs="Times New Roman"/>
          <w:sz w:val="28"/>
          <w:szCs w:val="28"/>
        </w:rPr>
        <w:t>-диаграмма сущность-связь</w:t>
      </w:r>
    </w:p>
    <w:p w14:paraId="14347FE0" w14:textId="6A4D5304" w:rsidR="006557F0" w:rsidRDefault="00C2182B" w:rsidP="004430A3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4581" w:dyaOrig="11236" w14:anchorId="1E149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5in" o:ole="">
            <v:imagedata r:id="rId43" o:title=""/>
          </v:shape>
          <o:OLEObject Type="Embed" ProgID="Visio.Drawing.15" ShapeID="_x0000_i1025" DrawAspect="Content" ObjectID="_1731805112" r:id="rId44"/>
        </w:object>
      </w:r>
    </w:p>
    <w:p w14:paraId="2210E7A2" w14:textId="1CE44D07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5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D37ABA">
        <w:rPr>
          <w:rFonts w:ascii="Times New Roman" w:hAnsi="Times New Roman" w:cs="Times New Roman"/>
          <w:sz w:val="28"/>
          <w:szCs w:val="28"/>
        </w:rPr>
        <w:t>-диаграмма сущность-связь</w:t>
      </w:r>
    </w:p>
    <w:p w14:paraId="30091720" w14:textId="3B46B169" w:rsidR="006557F0" w:rsidRDefault="00040AC1" w:rsidP="00692CA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692CA2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</w:t>
      </w:r>
    </w:p>
    <w:p w14:paraId="08DD6434" w14:textId="19DB4DD8" w:rsidR="006557F0" w:rsidRDefault="006557F0" w:rsidP="00BC152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22F2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12EA36" wp14:editId="646A059A">
            <wp:extent cx="5893435" cy="272943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4016" t="3868" r="1729" b="6004"/>
                    <a:stretch/>
                  </pic:blipFill>
                  <pic:spPr bwMode="auto">
                    <a:xfrm>
                      <a:off x="0" y="0"/>
                      <a:ext cx="5923226" cy="27432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65A7CA" w14:textId="76AA495D" w:rsidR="00BC1524" w:rsidRDefault="00BC1524" w:rsidP="00D37A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6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Диаграмма последовательностей </w:t>
      </w:r>
    </w:p>
    <w:p w14:paraId="27FB13CD" w14:textId="77777777" w:rsidR="00C2182B" w:rsidRDefault="00C2182B" w:rsidP="00BC152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6FCB417" w14:textId="0CDD7C6D" w:rsidR="00191179" w:rsidRDefault="00040AC1" w:rsidP="00BC152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3 </w:t>
      </w:r>
      <w:r w:rsidR="002250B0"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14:paraId="10BC8F69" w14:textId="74EA2987" w:rsidR="00151E17" w:rsidRPr="006557F0" w:rsidRDefault="00191179" w:rsidP="004430A3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9117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41FAD2" wp14:editId="52865BDA">
            <wp:extent cx="5240740" cy="4033028"/>
            <wp:effectExtent l="0" t="0" r="0" b="571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64"/>
                    <a:stretch/>
                  </pic:blipFill>
                  <pic:spPr bwMode="auto">
                    <a:xfrm>
                      <a:off x="0" y="0"/>
                      <a:ext cx="5255162" cy="40441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57818E" w14:textId="260F9AEB" w:rsidR="00BC1524" w:rsidRDefault="00BC1524" w:rsidP="00D37A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7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Диаграмма вариантов использования</w:t>
      </w:r>
    </w:p>
    <w:p w14:paraId="4F872334" w14:textId="48841647" w:rsidR="002250B0" w:rsidRDefault="00040AC1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4 </w:t>
      </w:r>
      <w:r w:rsidR="002250B0">
        <w:rPr>
          <w:rFonts w:ascii="Times New Roman" w:hAnsi="Times New Roman" w:cs="Times New Roman"/>
          <w:sz w:val="28"/>
          <w:szCs w:val="28"/>
        </w:rPr>
        <w:t>Диаграмма классов</w:t>
      </w:r>
    </w:p>
    <w:p w14:paraId="724B21A5" w14:textId="24A50CBF" w:rsidR="00997A9E" w:rsidRDefault="00646C93" w:rsidP="004430A3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46C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AE6D2E7" wp14:editId="2BC82740">
            <wp:extent cx="5513610" cy="3839193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522730" cy="3845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EA8BA" w14:textId="1D6C73B9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8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p w14:paraId="2B962DB1" w14:textId="69EEAD63" w:rsidR="00AA3E5D" w:rsidRDefault="00040AC1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5 </w:t>
      </w:r>
      <w:r w:rsidR="00AA3E5D">
        <w:rPr>
          <w:rFonts w:ascii="Times New Roman" w:hAnsi="Times New Roman" w:cs="Times New Roman"/>
          <w:sz w:val="28"/>
          <w:szCs w:val="28"/>
        </w:rPr>
        <w:t xml:space="preserve">Техническое задание </w:t>
      </w:r>
    </w:p>
    <w:p w14:paraId="0B94B4C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Основания для разработки</w:t>
      </w:r>
    </w:p>
    <w:p w14:paraId="62E7350A" w14:textId="31354590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выполнения задания учебной практики «Неделя 2» необходимо разработать базу данных «Ресторан» и визуальный интерфейс</w:t>
      </w:r>
      <w:r w:rsidR="00F2453D">
        <w:rPr>
          <w:color w:val="000000"/>
          <w:sz w:val="28"/>
          <w:szCs w:val="28"/>
        </w:rPr>
        <w:t xml:space="preserve"> для работы с базой</w:t>
      </w:r>
      <w:r>
        <w:rPr>
          <w:color w:val="000000"/>
          <w:sz w:val="28"/>
          <w:szCs w:val="28"/>
        </w:rPr>
        <w:t xml:space="preserve">. </w:t>
      </w:r>
    </w:p>
    <w:p w14:paraId="5AEAB42C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Назначение и область применения</w:t>
      </w:r>
    </w:p>
    <w:p w14:paraId="790ED944" w14:textId="7960446A" w:rsidR="009F0BA4" w:rsidRPr="000A13D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sz w:val="28"/>
          <w:szCs w:val="32"/>
        </w:rPr>
        <w:t xml:space="preserve">Область применения программы – автоматизация </w:t>
      </w:r>
      <w:r w:rsidR="00564C16">
        <w:rPr>
          <w:sz w:val="28"/>
          <w:szCs w:val="32"/>
        </w:rPr>
        <w:t>предприятия</w:t>
      </w:r>
      <w:r>
        <w:rPr>
          <w:sz w:val="28"/>
          <w:szCs w:val="32"/>
        </w:rPr>
        <w:t xml:space="preserve">. </w:t>
      </w:r>
      <w:r w:rsidR="00564C16">
        <w:rPr>
          <w:sz w:val="28"/>
          <w:szCs w:val="32"/>
        </w:rPr>
        <w:t>Назначение программы – облегчить взаимодействие с данными, ускорить и структурировать работу ресторана.</w:t>
      </w:r>
    </w:p>
    <w:p w14:paraId="49B20B60" w14:textId="3F31B598" w:rsidR="009F0BA4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bCs/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функциональным характеристикам</w:t>
      </w:r>
    </w:p>
    <w:p w14:paraId="71106A26" w14:textId="11452D2D" w:rsidR="00677C00" w:rsidRPr="00677C00" w:rsidRDefault="00677C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Необходим функционал </w:t>
      </w:r>
      <w:r w:rsidR="000C3600">
        <w:rPr>
          <w:bCs/>
          <w:color w:val="000000"/>
          <w:sz w:val="28"/>
          <w:szCs w:val="28"/>
        </w:rPr>
        <w:t>выборки</w:t>
      </w:r>
      <w:r>
        <w:rPr>
          <w:bCs/>
          <w:color w:val="000000"/>
          <w:sz w:val="28"/>
          <w:szCs w:val="28"/>
        </w:rPr>
        <w:t xml:space="preserve"> из базы данных информации по блюдам, составам, напиткам, заказам и о их составе, официантам и </w:t>
      </w:r>
      <w:r w:rsidRPr="00677C00">
        <w:rPr>
          <w:bCs/>
          <w:color w:val="000000"/>
          <w:sz w:val="28"/>
          <w:szCs w:val="28"/>
        </w:rPr>
        <w:t>ингредиентам</w:t>
      </w:r>
      <w:r>
        <w:rPr>
          <w:bCs/>
          <w:color w:val="000000"/>
          <w:sz w:val="28"/>
          <w:szCs w:val="28"/>
        </w:rPr>
        <w:t xml:space="preserve">. Выборку о составе блюда и заказа </w:t>
      </w:r>
      <w:r w:rsidR="000C3600">
        <w:rPr>
          <w:bCs/>
          <w:color w:val="000000"/>
          <w:sz w:val="28"/>
          <w:szCs w:val="28"/>
        </w:rPr>
        <w:t>требуется реализовать из таблиц</w:t>
      </w:r>
      <w:r>
        <w:rPr>
          <w:bCs/>
          <w:color w:val="000000"/>
          <w:sz w:val="28"/>
          <w:szCs w:val="28"/>
        </w:rPr>
        <w:t xml:space="preserve"> блюд и заказов. Требуется реализация сортировки данных и поиска по критерию. Приложение должно позволять добавлять, удалять и обновлять данные, а также производить запись в таблицу </w:t>
      </w:r>
      <w:r>
        <w:rPr>
          <w:bCs/>
          <w:color w:val="000000"/>
          <w:sz w:val="28"/>
          <w:szCs w:val="28"/>
          <w:lang w:val="en-US"/>
        </w:rPr>
        <w:t>Excel</w:t>
      </w:r>
      <w:r>
        <w:rPr>
          <w:bCs/>
          <w:color w:val="000000"/>
          <w:sz w:val="28"/>
          <w:szCs w:val="28"/>
        </w:rPr>
        <w:t xml:space="preserve"> из сделанной выборки. </w:t>
      </w:r>
      <w:r w:rsidR="000C3600">
        <w:rPr>
          <w:bCs/>
          <w:color w:val="000000"/>
          <w:sz w:val="28"/>
          <w:szCs w:val="28"/>
        </w:rPr>
        <w:t>При входе в приложение должно открываться окно авторизации. Реализовать роль админа и пользователю. Пользователю должны быть недоступны таблицы официанты и ингредиенты.</w:t>
      </w:r>
      <w:r>
        <w:rPr>
          <w:bCs/>
          <w:color w:val="000000"/>
          <w:sz w:val="28"/>
          <w:szCs w:val="28"/>
        </w:rPr>
        <w:t xml:space="preserve"> </w:t>
      </w:r>
    </w:p>
    <w:p w14:paraId="3FE8E30B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надежности</w:t>
      </w:r>
    </w:p>
    <w:p w14:paraId="645AF7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ёжность программы зависит от:</w:t>
      </w:r>
    </w:p>
    <w:p w14:paraId="10E70377" w14:textId="77777777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уровня подготовки пользователей;</w:t>
      </w:r>
    </w:p>
    <w:p w14:paraId="097CAC13" w14:textId="77777777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уемых аппаратных и программных средств;</w:t>
      </w:r>
    </w:p>
    <w:p w14:paraId="0EE1FF17" w14:textId="09826F2C" w:rsidR="009F0BA4" w:rsidRPr="00564C16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соблюдения</w:t>
      </w:r>
      <w:r w:rsidR="00564C16">
        <w:rPr>
          <w:color w:val="000000"/>
          <w:sz w:val="28"/>
          <w:szCs w:val="28"/>
        </w:rPr>
        <w:t xml:space="preserve"> условий эксплуатации программы</w:t>
      </w:r>
      <w:r w:rsidR="00564C16">
        <w:rPr>
          <w:color w:val="000000"/>
          <w:sz w:val="28"/>
          <w:szCs w:val="28"/>
          <w:lang w:val="en-US"/>
        </w:rPr>
        <w:t>;</w:t>
      </w:r>
    </w:p>
    <w:p w14:paraId="6BEF994A" w14:textId="0AA56013" w:rsidR="00564C16" w:rsidRPr="007E7019" w:rsidRDefault="00564C1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ложности пароля</w:t>
      </w:r>
      <w:r w:rsidR="001902C3">
        <w:rPr>
          <w:color w:val="000000"/>
          <w:sz w:val="28"/>
          <w:szCs w:val="28"/>
        </w:rPr>
        <w:t xml:space="preserve"> администраторов</w:t>
      </w:r>
      <w:r>
        <w:rPr>
          <w:color w:val="000000"/>
          <w:sz w:val="28"/>
          <w:szCs w:val="28"/>
        </w:rPr>
        <w:t>.</w:t>
      </w:r>
    </w:p>
    <w:p w14:paraId="0F03D2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т надежности зависит общая производительность и эффективность программы. Программа должна выполнять поставленные перед ней задачи.</w:t>
      </w:r>
    </w:p>
    <w:p w14:paraId="20C07398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транспортированию и хранению</w:t>
      </w:r>
    </w:p>
    <w:p w14:paraId="551DC31A" w14:textId="49F28895" w:rsidR="00CA5386" w:rsidRPr="000C3600" w:rsidRDefault="00E96233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ребования к серверной комнаты установлены в госте</w:t>
      </w:r>
      <w:r w:rsidRPr="00E96233">
        <w:t xml:space="preserve"> </w:t>
      </w:r>
      <w:r w:rsidRPr="00E96233">
        <w:rPr>
          <w:color w:val="000000"/>
          <w:sz w:val="28"/>
          <w:szCs w:val="28"/>
        </w:rPr>
        <w:t>TIA/EIA-569</w:t>
      </w:r>
      <w:r w:rsidR="00C829BE" w:rsidRPr="00C829BE">
        <w:rPr>
          <w:color w:val="000000"/>
          <w:sz w:val="28"/>
          <w:szCs w:val="28"/>
        </w:rPr>
        <w:t xml:space="preserve"> [1]</w:t>
      </w:r>
      <w:r>
        <w:rPr>
          <w:color w:val="000000"/>
          <w:sz w:val="28"/>
          <w:szCs w:val="28"/>
        </w:rPr>
        <w:t>.</w:t>
      </w:r>
      <w:r w:rsidR="000C3600">
        <w:rPr>
          <w:color w:val="000000"/>
          <w:sz w:val="28"/>
          <w:szCs w:val="28"/>
        </w:rPr>
        <w:t xml:space="preserve"> Выборки из базы данных сохраняются в формате </w:t>
      </w:r>
      <w:r w:rsidR="000C3600">
        <w:rPr>
          <w:color w:val="000000"/>
          <w:sz w:val="28"/>
          <w:szCs w:val="28"/>
          <w:lang w:val="en-US"/>
        </w:rPr>
        <w:t>xlsx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</w:rPr>
        <w:t>в любое место на компьютере.</w:t>
      </w:r>
    </w:p>
    <w:p w14:paraId="56F3DB2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составу и параметрам технических средств</w:t>
      </w:r>
    </w:p>
    <w:p w14:paraId="642A8A68" w14:textId="78AB7D35" w:rsidR="009F0BA4" w:rsidRPr="00677C00" w:rsidRDefault="000C36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екомендуемые системные </w:t>
      </w:r>
      <w:r w:rsidR="009F0BA4" w:rsidRPr="00677C00">
        <w:rPr>
          <w:bCs/>
          <w:color w:val="000000"/>
          <w:sz w:val="28"/>
          <w:szCs w:val="28"/>
        </w:rPr>
        <w:t>требования</w:t>
      </w:r>
      <w:r>
        <w:rPr>
          <w:bCs/>
          <w:color w:val="000000"/>
          <w:sz w:val="28"/>
          <w:szCs w:val="28"/>
        </w:rPr>
        <w:t xml:space="preserve"> компьютера пользователя и сервера</w:t>
      </w:r>
      <w:r w:rsidR="009F0BA4" w:rsidRPr="00677C00">
        <w:rPr>
          <w:bCs/>
          <w:color w:val="000000"/>
          <w:sz w:val="28"/>
          <w:szCs w:val="28"/>
        </w:rPr>
        <w:t>:</w:t>
      </w:r>
    </w:p>
    <w:p w14:paraId="4F0C9691" w14:textId="4E3D239C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перационная с</w:t>
      </w:r>
      <w:r w:rsidR="000C3600">
        <w:rPr>
          <w:color w:val="000000"/>
          <w:sz w:val="28"/>
          <w:szCs w:val="28"/>
        </w:rPr>
        <w:t xml:space="preserve">истема: Microsoft Windows </w:t>
      </w:r>
      <w:r>
        <w:rPr>
          <w:color w:val="000000"/>
          <w:sz w:val="28"/>
          <w:szCs w:val="28"/>
        </w:rPr>
        <w:t>10</w:t>
      </w:r>
      <w:r w:rsidRPr="007E7019">
        <w:rPr>
          <w:color w:val="000000"/>
          <w:sz w:val="28"/>
          <w:szCs w:val="28"/>
        </w:rPr>
        <w:t>;</w:t>
      </w:r>
    </w:p>
    <w:p w14:paraId="30F909E6" w14:textId="77777777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роцессор: Pentium </w:t>
      </w:r>
      <w:r>
        <w:rPr>
          <w:color w:val="000000"/>
          <w:sz w:val="28"/>
          <w:szCs w:val="28"/>
        </w:rPr>
        <w:t>4</w:t>
      </w:r>
      <w:r w:rsidRPr="007E7019">
        <w:rPr>
          <w:color w:val="000000"/>
          <w:sz w:val="28"/>
          <w:szCs w:val="28"/>
        </w:rPr>
        <w:t xml:space="preserve"> 2.0Hz;</w:t>
      </w:r>
    </w:p>
    <w:p w14:paraId="5CFD927F" w14:textId="74C2E758" w:rsidR="009F0BA4" w:rsidRPr="007E7019" w:rsidRDefault="000C3600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перативная память: 4</w:t>
      </w:r>
      <w:r w:rsidR="009F0BA4" w:rsidRPr="007E7019">
        <w:rPr>
          <w:color w:val="000000"/>
          <w:sz w:val="28"/>
          <w:szCs w:val="28"/>
        </w:rPr>
        <w:t>0 МБ;</w:t>
      </w:r>
    </w:p>
    <w:p w14:paraId="06E9F918" w14:textId="07DEAB58" w:rsidR="009F0BA4" w:rsidRPr="007E7019" w:rsidRDefault="000C3600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ободное место на жестком</w:t>
      </w:r>
      <w:r w:rsidR="009F0BA4" w:rsidRPr="007E7019">
        <w:rPr>
          <w:color w:val="000000"/>
          <w:sz w:val="28"/>
          <w:szCs w:val="28"/>
        </w:rPr>
        <w:t xml:space="preserve"> диск</w:t>
      </w:r>
      <w:r>
        <w:rPr>
          <w:color w:val="000000"/>
          <w:sz w:val="28"/>
          <w:szCs w:val="28"/>
        </w:rPr>
        <w:t>е</w:t>
      </w:r>
      <w:r w:rsidR="009F0BA4" w:rsidRPr="007E7019"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</w:rPr>
        <w:t>200 КБ</w:t>
      </w:r>
      <w:r w:rsidR="009F0BA4" w:rsidRPr="007E7019">
        <w:rPr>
          <w:color w:val="000000"/>
          <w:sz w:val="28"/>
          <w:szCs w:val="28"/>
        </w:rPr>
        <w:t>;</w:t>
      </w:r>
    </w:p>
    <w:p w14:paraId="5772C55F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исходным кодам и языкам программирования</w:t>
      </w:r>
    </w:p>
    <w:p w14:paraId="690AC013" w14:textId="4904877E" w:rsidR="009F0BA4" w:rsidRPr="000C36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нания языка С</w:t>
      </w:r>
      <w:r w:rsidRPr="00A429BF">
        <w:rPr>
          <w:color w:val="000000"/>
          <w:sz w:val="28"/>
          <w:szCs w:val="28"/>
        </w:rPr>
        <w:t>#</w:t>
      </w:r>
      <w:r w:rsidR="000C3600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средства разработки интерфейса </w:t>
      </w:r>
      <w:r>
        <w:rPr>
          <w:color w:val="000000"/>
          <w:sz w:val="28"/>
          <w:szCs w:val="28"/>
          <w:lang w:val="en-US"/>
        </w:rPr>
        <w:t>WPF</w:t>
      </w:r>
      <w:r w:rsidR="000C3600">
        <w:rPr>
          <w:color w:val="000000"/>
          <w:sz w:val="28"/>
          <w:szCs w:val="28"/>
        </w:rPr>
        <w:t xml:space="preserve"> и СУБД </w:t>
      </w:r>
      <w:r w:rsidR="000C3600">
        <w:rPr>
          <w:color w:val="000000"/>
          <w:sz w:val="28"/>
          <w:szCs w:val="28"/>
          <w:lang w:val="en-US"/>
        </w:rPr>
        <w:t>Microsoft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QL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erver</w:t>
      </w:r>
      <w:r w:rsidR="000C3600" w:rsidRPr="000C3600">
        <w:rPr>
          <w:color w:val="000000"/>
          <w:sz w:val="28"/>
          <w:szCs w:val="28"/>
        </w:rPr>
        <w:t>.</w:t>
      </w:r>
    </w:p>
    <w:p w14:paraId="5C778EB0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Условия эксплуатации</w:t>
      </w:r>
    </w:p>
    <w:p w14:paraId="71A9E474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ежность программы также зависит от условий ее эксплуатации, она должна производиться на исправном компьютере, не содержащем вирусов, и других вредоносных программ.</w:t>
      </w:r>
    </w:p>
    <w:p w14:paraId="1DAE3346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квалификации и численности персонала</w:t>
      </w:r>
    </w:p>
    <w:p w14:paraId="3EF1C518" w14:textId="347DBDD1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Минимальное количество персонала: </w:t>
      </w:r>
      <w:r w:rsidR="002B1C38">
        <w:rPr>
          <w:color w:val="000000"/>
          <w:sz w:val="28"/>
          <w:szCs w:val="28"/>
        </w:rPr>
        <w:t>системный администратор и набор 5 официантов.</w:t>
      </w:r>
    </w:p>
    <w:p w14:paraId="5C22FA31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Минимальный уровень знаний пользователя ПК:</w:t>
      </w:r>
    </w:p>
    <w:p w14:paraId="44E506C9" w14:textId="197CAB2E" w:rsidR="009F0BA4" w:rsidRPr="007E7019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овать манипулятор-мышь для работы с элементами графического пользовательского интерфейса;</w:t>
      </w:r>
    </w:p>
    <w:p w14:paraId="214236D2" w14:textId="18826E9E" w:rsidR="009F0BA4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ользователь должен уметь </w:t>
      </w:r>
      <w:r w:rsidR="002B1C38">
        <w:rPr>
          <w:color w:val="000000"/>
          <w:sz w:val="28"/>
          <w:szCs w:val="28"/>
        </w:rPr>
        <w:t>работать в операционной системе;</w:t>
      </w:r>
    </w:p>
    <w:p w14:paraId="30C5C5A2" w14:textId="0FDFCE32" w:rsidR="00684625" w:rsidRPr="008C6D75" w:rsidRDefault="002B1C38" w:rsidP="008C6D75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истемный администратор должен поддерживать работу серверной части проекта. </w:t>
      </w:r>
    </w:p>
    <w:p w14:paraId="52E91E19" w14:textId="77777777" w:rsidR="002F6874" w:rsidRDefault="002F6874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</w:p>
    <w:p w14:paraId="0537B09A" w14:textId="77777777" w:rsidR="002F6874" w:rsidRDefault="002F6874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</w:p>
    <w:p w14:paraId="59CF8E89" w14:textId="77777777" w:rsidR="002F6874" w:rsidRDefault="002F6874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</w:p>
    <w:p w14:paraId="6751EAA5" w14:textId="5401881C" w:rsidR="00684625" w:rsidRPr="00B877EF" w:rsidRDefault="00040AC1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2.6 </w:t>
      </w:r>
      <w:r w:rsidR="00684625" w:rsidRPr="00684625">
        <w:rPr>
          <w:color w:val="000000"/>
          <w:sz w:val="28"/>
          <w:szCs w:val="28"/>
        </w:rPr>
        <w:t>Разработка структурной и функциональной схемы АИС (модульная структура)</w:t>
      </w:r>
    </w:p>
    <w:p w14:paraId="25A02798" w14:textId="76092A5A" w:rsidR="00B877EF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5B59">
        <w:rPr>
          <w:rFonts w:ascii="Times New Roman" w:hAnsi="Times New Roman" w:cs="Times New Roman"/>
          <w:sz w:val="28"/>
          <w:szCs w:val="28"/>
        </w:rPr>
        <w:t>Структурная схема</w:t>
      </w:r>
    </w:p>
    <w:p w14:paraId="03C99D34" w14:textId="13107511" w:rsidR="00365B59" w:rsidRDefault="002F6874" w:rsidP="004430A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17BD7">
        <w:rPr>
          <w:rFonts w:ascii="Times New Roman" w:hAnsi="Times New Roman" w:cs="Times New Roman"/>
          <w:sz w:val="28"/>
          <w:szCs w:val="28"/>
        </w:rPr>
        <w:object w:dxaOrig="6436" w:dyaOrig="7726" w14:anchorId="2DE21AAC">
          <v:shape id="_x0000_i1026" type="#_x0000_t75" style="width:362.8pt;height:434.8pt" o:ole="">
            <v:imagedata r:id="rId48" o:title=""/>
          </v:shape>
          <o:OLEObject Type="Embed" ProgID="Visio.Drawing.15" ShapeID="_x0000_i1026" DrawAspect="Content" ObjectID="_1731805113" r:id="rId49"/>
        </w:object>
      </w:r>
    </w:p>
    <w:p w14:paraId="77D3E644" w14:textId="613617D7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9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 w:rsidRPr="00365B59">
        <w:rPr>
          <w:rFonts w:ascii="Times New Roman" w:hAnsi="Times New Roman" w:cs="Times New Roman"/>
          <w:sz w:val="28"/>
          <w:szCs w:val="28"/>
        </w:rPr>
        <w:t>Структурная схема</w:t>
      </w:r>
    </w:p>
    <w:p w14:paraId="1C55C4EE" w14:textId="77777777" w:rsidR="002F6874" w:rsidRDefault="002F687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91CD535" w14:textId="495D5369" w:rsidR="00684625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Функциональная схема</w:t>
      </w:r>
    </w:p>
    <w:p w14:paraId="2E6CCA29" w14:textId="124880BD" w:rsidR="00B877EF" w:rsidRDefault="002F6874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585E">
        <w:rPr>
          <w:rFonts w:ascii="Times New Roman" w:hAnsi="Times New Roman" w:cs="Times New Roman"/>
          <w:sz w:val="28"/>
          <w:szCs w:val="28"/>
        </w:rPr>
        <w:object w:dxaOrig="6991" w:dyaOrig="8131" w14:anchorId="29E8ABF1">
          <v:shape id="_x0000_i1027" type="#_x0000_t75" style="width:394.6pt;height:464.75pt" o:ole="">
            <v:imagedata r:id="rId50" o:title=""/>
          </v:shape>
          <o:OLEObject Type="Embed" ProgID="Visio.Drawing.15" ShapeID="_x0000_i1027" DrawAspect="Content" ObjectID="_1731805114" r:id="rId51"/>
        </w:object>
      </w:r>
    </w:p>
    <w:p w14:paraId="43770F66" w14:textId="4477EC20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0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Функциональная схема</w:t>
      </w:r>
    </w:p>
    <w:p w14:paraId="678EB626" w14:textId="77777777" w:rsidR="002F6874" w:rsidRDefault="002F687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98A9729" w14:textId="5527810D" w:rsidR="009D0EC5" w:rsidRDefault="00040AC1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7 </w:t>
      </w:r>
      <w:r w:rsidR="00B877EF" w:rsidRPr="00B877EF">
        <w:rPr>
          <w:rFonts w:ascii="Times New Roman" w:hAnsi="Times New Roman" w:cs="Times New Roman"/>
          <w:sz w:val="28"/>
          <w:szCs w:val="28"/>
        </w:rPr>
        <w:t>Проекти</w:t>
      </w:r>
      <w:r w:rsidR="00B877EF">
        <w:rPr>
          <w:rFonts w:ascii="Times New Roman" w:hAnsi="Times New Roman" w:cs="Times New Roman"/>
          <w:sz w:val="28"/>
          <w:szCs w:val="28"/>
        </w:rPr>
        <w:t>рование и реализация интерфейса</w:t>
      </w:r>
    </w:p>
    <w:p w14:paraId="32F13AC0" w14:textId="04F187A2" w:rsidR="00B877EF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приложения</w:t>
      </w:r>
    </w:p>
    <w:p w14:paraId="2C47677C" w14:textId="0CAB8933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73ABCF" wp14:editId="2EED2DAD">
            <wp:extent cx="5795420" cy="3231931"/>
            <wp:effectExtent l="0" t="0" r="0" b="698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843331" cy="325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B11D7" w14:textId="7EE3729E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1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Интерфейс приложения</w:t>
      </w:r>
    </w:p>
    <w:p w14:paraId="0A1FF0CF" w14:textId="1BA5981D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льтр по весу блюда</w:t>
      </w:r>
    </w:p>
    <w:p w14:paraId="7FC9D0E8" w14:textId="4B65A919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7EA209" wp14:editId="02314F1A">
            <wp:extent cx="5852178" cy="32004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15144" cy="323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16EA" w14:textId="089A313D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2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Фильтр по весу блюда</w:t>
      </w:r>
    </w:p>
    <w:p w14:paraId="1FF8B176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614FDA0" w14:textId="2A873493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иск по цене блюда</w:t>
      </w:r>
    </w:p>
    <w:p w14:paraId="75593ED4" w14:textId="38C40945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955615" wp14:editId="6EE8A005">
            <wp:extent cx="5314950" cy="2887288"/>
            <wp:effectExtent l="0" t="0" r="0" b="889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322495" cy="2891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974C6" w14:textId="1025F48D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3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Поиск по цене блюда</w:t>
      </w:r>
    </w:p>
    <w:p w14:paraId="1D978C18" w14:textId="5DA3AFC5" w:rsidR="008D65A1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редактирования блюда</w:t>
      </w:r>
    </w:p>
    <w:p w14:paraId="239AE226" w14:textId="21B13C1A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96199C" wp14:editId="44B92771">
            <wp:extent cx="5200650" cy="2944163"/>
            <wp:effectExtent l="0" t="0" r="0" b="889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02009" cy="2944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E2313" w14:textId="1794F0AB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4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Окно редактирования блюда</w:t>
      </w:r>
    </w:p>
    <w:p w14:paraId="3F488B33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605E7F6" w14:textId="2E9FB0A6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но состава блюда</w:t>
      </w:r>
    </w:p>
    <w:p w14:paraId="533457C2" w14:textId="1E37B37E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BD213C" wp14:editId="057E1AD1">
            <wp:extent cx="5314950" cy="2867971"/>
            <wp:effectExtent l="0" t="0" r="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21732" cy="287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BF7A8" w14:textId="57C8C0D8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5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Окно состава блюда</w:t>
      </w:r>
    </w:p>
    <w:p w14:paraId="59ED9F8B" w14:textId="5A5D2E7E" w:rsidR="0022072C" w:rsidRDefault="0022072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я официанта «Удаляемый»</w:t>
      </w:r>
    </w:p>
    <w:p w14:paraId="5C0F9181" w14:textId="6989F5D1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CBC324" wp14:editId="563670CA">
            <wp:extent cx="5257800" cy="2870854"/>
            <wp:effectExtent l="0" t="0" r="0" b="571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6" cy="287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65F9D" w14:textId="2402772D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6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Удаления официанта «Удаляемый»</w:t>
      </w:r>
    </w:p>
    <w:p w14:paraId="5B338399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CA8409E" w14:textId="603B3A2C" w:rsidR="0022072C" w:rsidRDefault="0022072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 удаления</w:t>
      </w:r>
    </w:p>
    <w:p w14:paraId="2798329C" w14:textId="0A9906B1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1A69F2" wp14:editId="53BA5915">
            <wp:extent cx="5200650" cy="2851324"/>
            <wp:effectExtent l="0" t="0" r="0" b="63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07572" cy="2855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F3D2A" w14:textId="18C5C2F9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7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удаления</w:t>
      </w:r>
    </w:p>
    <w:p w14:paraId="2BA277E3" w14:textId="113906D8" w:rsidR="0022072C" w:rsidRPr="0022072C" w:rsidRDefault="0022072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по базе заказов</w:t>
      </w:r>
    </w:p>
    <w:p w14:paraId="22CDB7FB" w14:textId="03770D22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8217C49" wp14:editId="06E5BC13">
            <wp:extent cx="5105400" cy="2984107"/>
            <wp:effectExtent l="0" t="0" r="0" b="698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12434" cy="2988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6ACAF" w14:textId="27A72AF4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8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Создание таблицы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D37ABA">
        <w:rPr>
          <w:rFonts w:ascii="Times New Roman" w:hAnsi="Times New Roman" w:cs="Times New Roman"/>
          <w:sz w:val="28"/>
          <w:szCs w:val="28"/>
        </w:rPr>
        <w:t xml:space="preserve"> по базе заказов</w:t>
      </w:r>
    </w:p>
    <w:p w14:paraId="2D2D8B21" w14:textId="77777777" w:rsidR="008C6D75" w:rsidRDefault="008C6D75" w:rsidP="008C6D7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7EF">
        <w:rPr>
          <w:rFonts w:ascii="Times New Roman" w:hAnsi="Times New Roman" w:cs="Times New Roman"/>
          <w:sz w:val="28"/>
          <w:szCs w:val="28"/>
        </w:rPr>
        <w:t>Особые условия: обеспечить механизм авторизации и работы как минимум двух пользователей, разграничить права.</w:t>
      </w:r>
    </w:p>
    <w:p w14:paraId="3F5D95A4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73F44D5" w14:textId="0793778A" w:rsidR="008C6D75" w:rsidRPr="0022072C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вторизация за пользователя</w:t>
      </w:r>
    </w:p>
    <w:p w14:paraId="61408308" w14:textId="77777777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2C1240" wp14:editId="54C4FE4F">
            <wp:extent cx="2988860" cy="1788416"/>
            <wp:effectExtent l="0" t="0" r="254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94955" cy="1792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BEA24" w14:textId="780C0124" w:rsidR="00BC1524" w:rsidRDefault="00BC1524" w:rsidP="00D37AB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9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Авторизация за пользователя</w:t>
      </w:r>
    </w:p>
    <w:p w14:paraId="02EFBA14" w14:textId="77777777" w:rsidR="008C6D75" w:rsidRPr="0022072C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приложения после авторизации за пользователя</w:t>
      </w:r>
    </w:p>
    <w:p w14:paraId="41C24185" w14:textId="77777777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5D0D78" wp14:editId="3C5D6C52">
            <wp:extent cx="4819650" cy="2698592"/>
            <wp:effectExtent l="0" t="0" r="0" b="698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840451" cy="2710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E9903" w14:textId="56523905" w:rsidR="00BC1524" w:rsidRDefault="00BC1524" w:rsidP="00D37AB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0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Окно приложения после авторизации за пользователя</w:t>
      </w:r>
    </w:p>
    <w:p w14:paraId="54586442" w14:textId="77777777" w:rsidR="008C6D75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 авторизации за администратора</w:t>
      </w:r>
    </w:p>
    <w:p w14:paraId="5E0B19C2" w14:textId="77777777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F693C4" wp14:editId="498FBA57">
            <wp:extent cx="2906973" cy="1733153"/>
            <wp:effectExtent l="0" t="0" r="8255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917282" cy="1739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681C8" w14:textId="712E34B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1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Форма авторизации за администратора</w:t>
      </w:r>
    </w:p>
    <w:p w14:paraId="1C864AE0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AE802E3" w14:textId="78818989" w:rsidR="008C6D75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но приложения после авторизации за администратора</w:t>
      </w:r>
    </w:p>
    <w:p w14:paraId="093F8C06" w14:textId="61C3AF61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9EC8A6D" wp14:editId="5EDB736D">
            <wp:extent cx="4857750" cy="2709021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82777" cy="2722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C6686" w14:textId="0F28D763" w:rsidR="00BC1524" w:rsidRDefault="00BC1524" w:rsidP="00D37AB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2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Окно приложения после авторизации за администратора</w:t>
      </w:r>
    </w:p>
    <w:p w14:paraId="358ECED2" w14:textId="270427CD" w:rsidR="009F1778" w:rsidRDefault="00040AC1" w:rsidP="009E4048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2.8 </w:t>
      </w:r>
      <w:r w:rsidR="009F1778" w:rsidRPr="001F420C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Разработка встроенной системы справочного руководства и программного документа «Руководство пользователя»</w:t>
      </w:r>
    </w:p>
    <w:p w14:paraId="49A13906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 Введение</w:t>
      </w:r>
    </w:p>
    <w:p w14:paraId="7161F245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1. Область применения</w:t>
      </w:r>
    </w:p>
    <w:p w14:paraId="4B4C59FD" w14:textId="4B0F4ACB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Требования настоя</w:t>
      </w:r>
      <w:r>
        <w:rPr>
          <w:rFonts w:ascii="Times New Roman" w:hAnsi="Times New Roman" w:cs="Times New Roman"/>
          <w:sz w:val="28"/>
          <w:szCs w:val="28"/>
        </w:rPr>
        <w:t>щего документа применяются при:</w:t>
      </w:r>
    </w:p>
    <w:p w14:paraId="4B2515FA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едварительных комплексных испытаниях;</w:t>
      </w:r>
    </w:p>
    <w:p w14:paraId="68C8F434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пытной эксплуатации;</w:t>
      </w:r>
    </w:p>
    <w:p w14:paraId="004D6DAC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иемочных испытаниях;</w:t>
      </w:r>
    </w:p>
    <w:p w14:paraId="35751FD9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омышленной эксплуатации.</w:t>
      </w:r>
    </w:p>
    <w:p w14:paraId="6953A2CB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2. Краткое описание возможностей</w:t>
      </w:r>
    </w:p>
    <w:p w14:paraId="0C7BF2E6" w14:textId="05B2D35E" w:rsid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ческая система управления «Ресторан» предназначена для оптимизации р</w:t>
      </w:r>
      <w:r w:rsidR="00D01D36">
        <w:rPr>
          <w:rFonts w:ascii="Times New Roman" w:hAnsi="Times New Roman" w:cs="Times New Roman"/>
          <w:sz w:val="28"/>
          <w:szCs w:val="28"/>
        </w:rPr>
        <w:t>аботы получения заказа, приготовлению блюд и распределения работы официантов.</w:t>
      </w:r>
    </w:p>
    <w:p w14:paraId="386379C4" w14:textId="40917A0C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ИС «Ресторан»</w:t>
      </w:r>
      <w:r w:rsidRPr="00D01D36">
        <w:rPr>
          <w:rFonts w:ascii="Times New Roman" w:hAnsi="Times New Roman" w:cs="Times New Roman"/>
          <w:sz w:val="28"/>
          <w:szCs w:val="28"/>
        </w:rPr>
        <w:t xml:space="preserve"> предоставляет возможность работы с регламентированной и нерегламентированной отчетностью.</w:t>
      </w:r>
    </w:p>
    <w:p w14:paraId="2803FFB1" w14:textId="583B15E5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боте с отчетностью используется инструмент Excel, который предоставляет следующие возможности:</w:t>
      </w:r>
    </w:p>
    <w:p w14:paraId="6077C50B" w14:textId="0C458F70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формирование табличных отчетов;</w:t>
      </w:r>
    </w:p>
    <w:p w14:paraId="3BA614D6" w14:textId="77777777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экспорт и импорт результатов анализа;</w:t>
      </w:r>
    </w:p>
    <w:p w14:paraId="6D7A362C" w14:textId="77777777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lastRenderedPageBreak/>
        <w:t>печать результатов анализа;</w:t>
      </w:r>
    </w:p>
    <w:p w14:paraId="6DC3D133" w14:textId="047D2D6D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распространение результатов анализа.</w:t>
      </w:r>
    </w:p>
    <w:p w14:paraId="50F70D49" w14:textId="7BAF3B1E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3. Уровень подготовки пользователя</w:t>
      </w:r>
    </w:p>
    <w:p w14:paraId="24AEEDB3" w14:textId="11EE8813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должен име</w:t>
      </w:r>
      <w:r w:rsidR="00D01D36">
        <w:rPr>
          <w:rFonts w:ascii="Times New Roman" w:hAnsi="Times New Roman" w:cs="Times New Roman"/>
          <w:sz w:val="28"/>
          <w:szCs w:val="28"/>
        </w:rPr>
        <w:t>ть опыт работы с ОС MS Windows 10</w:t>
      </w:r>
      <w:r w:rsidRPr="009F1778">
        <w:rPr>
          <w:rFonts w:ascii="Times New Roman" w:hAnsi="Times New Roman" w:cs="Times New Roman"/>
          <w:sz w:val="28"/>
          <w:szCs w:val="28"/>
        </w:rPr>
        <w:t xml:space="preserve">, навык работы с ПО </w:t>
      </w:r>
      <w:r w:rsidR="00D01D36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9F1778">
        <w:rPr>
          <w:rFonts w:ascii="Times New Roman" w:hAnsi="Times New Roman" w:cs="Times New Roman"/>
          <w:sz w:val="28"/>
          <w:szCs w:val="28"/>
        </w:rPr>
        <w:t>, а также обладать сл</w:t>
      </w:r>
      <w:r w:rsidR="00D01D36">
        <w:rPr>
          <w:rFonts w:ascii="Times New Roman" w:hAnsi="Times New Roman" w:cs="Times New Roman"/>
          <w:sz w:val="28"/>
          <w:szCs w:val="28"/>
        </w:rPr>
        <w:t>едующими знаниями:</w:t>
      </w:r>
    </w:p>
    <w:p w14:paraId="65E1AC64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знать соответствующую предметную область;</w:t>
      </w:r>
    </w:p>
    <w:p w14:paraId="1D9F534B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знать основы многомерного анализа;</w:t>
      </w:r>
    </w:p>
    <w:p w14:paraId="52CB03FF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знать и иметь навыки работы с аналитическими приложениями.</w:t>
      </w:r>
    </w:p>
    <w:p w14:paraId="2FC24F57" w14:textId="4A6F630C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Квалификация пользователя должна поз</w:t>
      </w:r>
      <w:r w:rsidR="00D01D36">
        <w:rPr>
          <w:rFonts w:ascii="Times New Roman" w:hAnsi="Times New Roman" w:cs="Times New Roman"/>
          <w:sz w:val="28"/>
          <w:szCs w:val="28"/>
        </w:rPr>
        <w:t>волять:</w:t>
      </w:r>
    </w:p>
    <w:p w14:paraId="4C6A8669" w14:textId="56DD3652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 xml:space="preserve">формировать отчеты в </w:t>
      </w:r>
      <w:r w:rsidR="00D01D36" w:rsidRPr="00040AC1">
        <w:rPr>
          <w:color w:val="000000"/>
          <w:sz w:val="28"/>
          <w:szCs w:val="28"/>
        </w:rPr>
        <w:t>Excel</w:t>
      </w:r>
      <w:r w:rsidRPr="00040AC1">
        <w:rPr>
          <w:color w:val="000000"/>
          <w:sz w:val="28"/>
          <w:szCs w:val="28"/>
        </w:rPr>
        <w:t>;</w:t>
      </w:r>
    </w:p>
    <w:p w14:paraId="2DB340C3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существлять анализ данных.</w:t>
      </w:r>
    </w:p>
    <w:p w14:paraId="7537306A" w14:textId="61CF954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 Подготовка к работе</w:t>
      </w:r>
    </w:p>
    <w:p w14:paraId="37FCB2BA" w14:textId="296C649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1. Состав и содержание дистрибутивного носителя данных</w:t>
      </w:r>
    </w:p>
    <w:p w14:paraId="56CAE957" w14:textId="703319CA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еобходимо сле</w:t>
      </w:r>
      <w:r w:rsidR="00D01D36">
        <w:rPr>
          <w:rFonts w:ascii="Times New Roman" w:hAnsi="Times New Roman" w:cs="Times New Roman"/>
          <w:sz w:val="28"/>
          <w:szCs w:val="28"/>
        </w:rPr>
        <w:t>дующее программное обеспечение:</w:t>
      </w:r>
    </w:p>
    <w:p w14:paraId="4166A538" w14:textId="7BAD6D6E" w:rsidR="009F1778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Microsoft SQL Server;</w:t>
      </w:r>
    </w:p>
    <w:p w14:paraId="6527F142" w14:textId="49F461C4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Restaurant.exe;</w:t>
      </w:r>
    </w:p>
    <w:p w14:paraId="3F578720" w14:textId="42C93F50" w:rsidR="002B49E4" w:rsidRPr="002F6874" w:rsidRDefault="002B49E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  <w:lang w:val="en-US"/>
        </w:rPr>
      </w:pPr>
      <w:r w:rsidRPr="002F6874">
        <w:rPr>
          <w:color w:val="000000"/>
          <w:sz w:val="28"/>
          <w:szCs w:val="28"/>
          <w:lang w:val="en-US"/>
        </w:rPr>
        <w:t>Microsoft SQL Server Management Studio 18;</w:t>
      </w:r>
    </w:p>
    <w:p w14:paraId="6727B913" w14:textId="0E3E2BF0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База данных «БД Ресторан.bacpac».</w:t>
      </w:r>
    </w:p>
    <w:p w14:paraId="52BEAE65" w14:textId="5E6DAFE9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2. Порядок загрузки данных и программ</w:t>
      </w:r>
    </w:p>
    <w:p w14:paraId="2E729F77" w14:textId="335B3B95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еред началом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а рабочем месте пользователя необходимо выполнить следующие де</w:t>
      </w:r>
      <w:r w:rsidR="00D01D36">
        <w:rPr>
          <w:rFonts w:ascii="Times New Roman" w:hAnsi="Times New Roman" w:cs="Times New Roman"/>
          <w:sz w:val="28"/>
          <w:szCs w:val="28"/>
        </w:rPr>
        <w:t>йствия:</w:t>
      </w:r>
    </w:p>
    <w:p w14:paraId="7E5C5AB0" w14:textId="3D6480C9" w:rsidR="009F1778" w:rsidRPr="002B49E4" w:rsidRDefault="009F1778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Необходимо зайти на 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сайт Microsoft и установить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C829BE">
        <w:rPr>
          <w:rFonts w:ascii="Times New Roman" w:hAnsi="Times New Roman" w:cs="Times New Roman"/>
          <w:sz w:val="28"/>
          <w:szCs w:val="28"/>
        </w:rPr>
        <w:t xml:space="preserve"> </w:t>
      </w:r>
      <w:r w:rsidR="00C829BE" w:rsidRPr="00C829BE">
        <w:rPr>
          <w:rFonts w:ascii="Times New Roman" w:hAnsi="Times New Roman" w:cs="Times New Roman"/>
          <w:sz w:val="28"/>
          <w:szCs w:val="28"/>
        </w:rPr>
        <w:t>[</w:t>
      </w:r>
      <w:r w:rsidR="00C829BE">
        <w:rPr>
          <w:rFonts w:ascii="Times New Roman" w:hAnsi="Times New Roman" w:cs="Times New Roman"/>
          <w:sz w:val="28"/>
          <w:szCs w:val="28"/>
        </w:rPr>
        <w:t>2</w:t>
      </w:r>
      <w:r w:rsidR="00C829BE" w:rsidRPr="00C829BE">
        <w:rPr>
          <w:rFonts w:ascii="Times New Roman" w:hAnsi="Times New Roman" w:cs="Times New Roman"/>
          <w:sz w:val="28"/>
          <w:szCs w:val="28"/>
        </w:rPr>
        <w:t>]</w:t>
      </w:r>
      <w:r w:rsidRPr="002B49E4">
        <w:rPr>
          <w:rFonts w:ascii="Times New Roman" w:hAnsi="Times New Roman" w:cs="Times New Roman"/>
          <w:sz w:val="28"/>
          <w:szCs w:val="28"/>
        </w:rPr>
        <w:t>.</w:t>
      </w:r>
    </w:p>
    <w:p w14:paraId="38101690" w14:textId="1198FDBD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После установки основных пакетов, в появившимся окне нажать на кнопку установить Microsoft SQL Server Management Studio 18.</w:t>
      </w:r>
    </w:p>
    <w:p w14:paraId="5C3E5945" w14:textId="303B234F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После установки открыть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B49E4">
        <w:rPr>
          <w:rFonts w:ascii="Times New Roman" w:hAnsi="Times New Roman" w:cs="Times New Roman"/>
          <w:sz w:val="28"/>
          <w:szCs w:val="28"/>
        </w:rPr>
        <w:t xml:space="preserve"> 18, нажать на кнопку импортировать базу данных, в открывшимся окне выбрать базу данных «БД Ресторан.bacpac»;</w:t>
      </w:r>
    </w:p>
    <w:p w14:paraId="67C658C6" w14:textId="718BD114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lastRenderedPageBreak/>
        <w:t>Из полученного носителя с программой скопировать и вставить на рабочий стол папку Release;</w:t>
      </w:r>
    </w:p>
    <w:p w14:paraId="1BE0EB0C" w14:textId="678F503B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Создать ярлык на рабочем столе Restaurant.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2B49E4">
        <w:rPr>
          <w:rFonts w:ascii="Times New Roman" w:hAnsi="Times New Roman" w:cs="Times New Roman"/>
          <w:sz w:val="28"/>
          <w:szCs w:val="28"/>
        </w:rPr>
        <w:t xml:space="preserve"> из папки Release.</w:t>
      </w:r>
    </w:p>
    <w:p w14:paraId="5EF3866E" w14:textId="6C3FCE43" w:rsidR="009F1778" w:rsidRPr="009F1778" w:rsidRDefault="002B49E4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3. Порядок проверки работоспособности</w:t>
      </w:r>
    </w:p>
    <w:p w14:paraId="20E9DD44" w14:textId="04767914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проверки доступности </w:t>
      </w:r>
      <w:r w:rsidR="002B49E4">
        <w:rPr>
          <w:rFonts w:ascii="Times New Roman" w:hAnsi="Times New Roman" w:cs="Times New Roman"/>
          <w:sz w:val="28"/>
          <w:szCs w:val="28"/>
        </w:rPr>
        <w:t>АИС «Ресторан»</w:t>
      </w:r>
      <w:r w:rsidR="002B49E4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с рабочего места пользователя необходим</w:t>
      </w:r>
      <w:r w:rsidR="002B49E4">
        <w:rPr>
          <w:rFonts w:ascii="Times New Roman" w:hAnsi="Times New Roman" w:cs="Times New Roman"/>
          <w:sz w:val="28"/>
          <w:szCs w:val="28"/>
        </w:rPr>
        <w:t>о выполнить следующие действия:</w:t>
      </w:r>
    </w:p>
    <w:p w14:paraId="73AA7BE6" w14:textId="525FAABB" w:rsidR="009F1778" w:rsidRPr="00040AC1" w:rsidRDefault="002B49E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ткрыть приложение Restaurant.exe;</w:t>
      </w:r>
    </w:p>
    <w:p w14:paraId="3B25AE70" w14:textId="65202477" w:rsidR="002B49E4" w:rsidRPr="00040AC1" w:rsidRDefault="002B49E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Авторизоваться за администратора</w:t>
      </w:r>
      <w:r w:rsidR="00417DA3" w:rsidRPr="00040AC1">
        <w:rPr>
          <w:color w:val="000000"/>
          <w:sz w:val="28"/>
          <w:szCs w:val="28"/>
        </w:rPr>
        <w:t>;</w:t>
      </w:r>
    </w:p>
    <w:p w14:paraId="1D23DB46" w14:textId="433FFAB3" w:rsidR="00417DA3" w:rsidRPr="00040AC1" w:rsidRDefault="00417DA3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ткрыть любую таблицу;</w:t>
      </w:r>
    </w:p>
    <w:p w14:paraId="0E6A2D5D" w14:textId="270D0BE5" w:rsidR="00417DA3" w:rsidRPr="00040AC1" w:rsidRDefault="00417DA3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овести поиск строки;</w:t>
      </w:r>
    </w:p>
    <w:p w14:paraId="6E600F6A" w14:textId="2CB44C2F" w:rsidR="009F1778" w:rsidRPr="00040AC1" w:rsidRDefault="00417DA3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Импортировать результат в Excel таблицу.</w:t>
      </w:r>
    </w:p>
    <w:p w14:paraId="5F7FC5E4" w14:textId="39E338ED" w:rsidR="00417DA3" w:rsidRDefault="00417DA3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9F1778" w:rsidRPr="009F1778">
        <w:rPr>
          <w:rFonts w:ascii="Times New Roman" w:hAnsi="Times New Roman" w:cs="Times New Roman"/>
          <w:sz w:val="28"/>
          <w:szCs w:val="28"/>
        </w:rPr>
        <w:t>. Описание операций</w:t>
      </w:r>
    </w:p>
    <w:p w14:paraId="5D0BB317" w14:textId="55BF95EC" w:rsidR="003621F0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2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Таблица описания опера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17DA3" w14:paraId="2EBBB574" w14:textId="77777777" w:rsidTr="003621F0">
        <w:trPr>
          <w:tblHeader/>
        </w:trPr>
        <w:tc>
          <w:tcPr>
            <w:tcW w:w="3115" w:type="dxa"/>
          </w:tcPr>
          <w:p w14:paraId="19DF45DC" w14:textId="1C51588E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  <w:tc>
          <w:tcPr>
            <w:tcW w:w="3115" w:type="dxa"/>
          </w:tcPr>
          <w:p w14:paraId="2587CC82" w14:textId="4821E800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и</w:t>
            </w:r>
          </w:p>
        </w:tc>
        <w:tc>
          <w:tcPr>
            <w:tcW w:w="3115" w:type="dxa"/>
          </w:tcPr>
          <w:p w14:paraId="65BD6AEB" w14:textId="2032E36A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17DA3" w14:paraId="26986F28" w14:textId="77777777" w:rsidTr="00417DA3">
        <w:tc>
          <w:tcPr>
            <w:tcW w:w="3115" w:type="dxa"/>
          </w:tcPr>
          <w:p w14:paraId="722CF52F" w14:textId="4B6CC4AC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таблицы</w:t>
            </w:r>
          </w:p>
        </w:tc>
        <w:tc>
          <w:tcPr>
            <w:tcW w:w="3115" w:type="dxa"/>
          </w:tcPr>
          <w:p w14:paraId="41C7084E" w14:textId="14D3EFD2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и графических форм отчетности</w:t>
            </w:r>
          </w:p>
        </w:tc>
        <w:tc>
          <w:tcPr>
            <w:tcW w:w="3115" w:type="dxa"/>
          </w:tcPr>
          <w:p w14:paraId="0B967879" w14:textId="4923496F" w:rsid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>возможность формирования собственного отчета в табличном или графическом виде на базе преднастроенных компонентов.</w:t>
            </w:r>
          </w:p>
        </w:tc>
      </w:tr>
      <w:tr w:rsidR="00417DA3" w14:paraId="4EDD7B64" w14:textId="77777777" w:rsidTr="00417DA3">
        <w:tc>
          <w:tcPr>
            <w:tcW w:w="3115" w:type="dxa"/>
          </w:tcPr>
          <w:p w14:paraId="135A7450" w14:textId="3E6D26B5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мпорт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102CE4E0" w14:textId="42BC52B5" w:rsidR="00417DA3" w:rsidRPr="005807F9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форм отчет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2555279D" w14:textId="142A58C3" w:rsidR="00417DA3" w:rsidRP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возможность формирования собственного отчета в табличном виде</w:t>
            </w:r>
            <w:r w:rsidR="00417DA3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417D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</w:tr>
      <w:tr w:rsidR="00417DA3" w14:paraId="62109641" w14:textId="77777777" w:rsidTr="00417DA3">
        <w:trPr>
          <w:trHeight w:val="279"/>
        </w:trPr>
        <w:tc>
          <w:tcPr>
            <w:tcW w:w="3115" w:type="dxa"/>
          </w:tcPr>
          <w:p w14:paraId="79143972" w14:textId="64A2ED47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ение объекта</w:t>
            </w:r>
          </w:p>
        </w:tc>
        <w:tc>
          <w:tcPr>
            <w:tcW w:w="3115" w:type="dxa"/>
            <w:vMerge w:val="restart"/>
          </w:tcPr>
          <w:p w14:paraId="17ECB3B1" w14:textId="44DD831C" w:rsidR="00417DA3" w:rsidRP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дактирование 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отчетности</w:t>
            </w:r>
          </w:p>
        </w:tc>
        <w:tc>
          <w:tcPr>
            <w:tcW w:w="3115" w:type="dxa"/>
            <w:vMerge w:val="restart"/>
          </w:tcPr>
          <w:p w14:paraId="6EB648B7" w14:textId="7CFCB3C3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изменять данные отчетности</w:t>
            </w:r>
          </w:p>
        </w:tc>
      </w:tr>
      <w:tr w:rsidR="00417DA3" w14:paraId="3F02FEC6" w14:textId="77777777" w:rsidTr="00417DA3">
        <w:trPr>
          <w:trHeight w:val="194"/>
        </w:trPr>
        <w:tc>
          <w:tcPr>
            <w:tcW w:w="3115" w:type="dxa"/>
          </w:tcPr>
          <w:p w14:paraId="4E1E66E3" w14:textId="62F16B3E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объекта</w:t>
            </w:r>
          </w:p>
        </w:tc>
        <w:tc>
          <w:tcPr>
            <w:tcW w:w="3115" w:type="dxa"/>
            <w:vMerge/>
          </w:tcPr>
          <w:p w14:paraId="7F5DF6DD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52D48BC6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7DA3" w14:paraId="0B29641A" w14:textId="77777777" w:rsidTr="00417DA3">
        <w:trPr>
          <w:trHeight w:val="172"/>
        </w:trPr>
        <w:tc>
          <w:tcPr>
            <w:tcW w:w="3115" w:type="dxa"/>
          </w:tcPr>
          <w:p w14:paraId="33219FA1" w14:textId="2143216B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ление объекта</w:t>
            </w:r>
          </w:p>
        </w:tc>
        <w:tc>
          <w:tcPr>
            <w:tcW w:w="3115" w:type="dxa"/>
            <w:vMerge/>
          </w:tcPr>
          <w:p w14:paraId="2BF5ACB2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0AEEEDE7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E4048" w14:paraId="147FC31E" w14:textId="77777777" w:rsidTr="009E4048">
        <w:trPr>
          <w:trHeight w:val="473"/>
        </w:trPr>
        <w:tc>
          <w:tcPr>
            <w:tcW w:w="3115" w:type="dxa"/>
          </w:tcPr>
          <w:p w14:paraId="1857363D" w14:textId="38AC78FF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иск </w:t>
            </w:r>
          </w:p>
        </w:tc>
        <w:tc>
          <w:tcPr>
            <w:tcW w:w="3115" w:type="dxa"/>
            <w:vMerge w:val="restart"/>
          </w:tcPr>
          <w:p w14:paraId="64C88A04" w14:textId="36E5C04A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хождение необходимых объектов</w:t>
            </w:r>
          </w:p>
        </w:tc>
        <w:tc>
          <w:tcPr>
            <w:tcW w:w="3115" w:type="dxa"/>
            <w:vMerge w:val="restart"/>
          </w:tcPr>
          <w:p w14:paraId="7C639CB5" w14:textId="6D3A7924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находить необходимые объекты отчетности</w:t>
            </w:r>
          </w:p>
        </w:tc>
      </w:tr>
      <w:tr w:rsidR="009E4048" w14:paraId="25DFC2F7" w14:textId="77777777" w:rsidTr="00417DA3">
        <w:trPr>
          <w:trHeight w:val="150"/>
        </w:trPr>
        <w:tc>
          <w:tcPr>
            <w:tcW w:w="3115" w:type="dxa"/>
          </w:tcPr>
          <w:p w14:paraId="563BEBE1" w14:textId="0507EB1B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льтр</w:t>
            </w:r>
          </w:p>
        </w:tc>
        <w:tc>
          <w:tcPr>
            <w:tcW w:w="3115" w:type="dxa"/>
            <w:vMerge/>
          </w:tcPr>
          <w:p w14:paraId="53D507F4" w14:textId="77777777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2E9F0717" w14:textId="77777777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8B4743B" w14:textId="2D4CCD4D" w:rsidR="003621F0" w:rsidRPr="003621F0" w:rsidRDefault="009E4048" w:rsidP="003621F0">
      <w:pPr>
        <w:pStyle w:val="aa"/>
        <w:numPr>
          <w:ilvl w:val="0"/>
          <w:numId w:val="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E4048">
        <w:rPr>
          <w:rFonts w:ascii="Times New Roman" w:hAnsi="Times New Roman" w:cs="Times New Roman"/>
          <w:sz w:val="28"/>
          <w:szCs w:val="28"/>
        </w:rPr>
        <w:lastRenderedPageBreak/>
        <w:t>Аварийные ситуации</w:t>
      </w:r>
    </w:p>
    <w:p w14:paraId="7E19EF72" w14:textId="68750C3A" w:rsidR="003621F0" w:rsidRPr="003621F0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3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Таблица аварийных ситуа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1985"/>
        <w:gridCol w:w="2410"/>
        <w:gridCol w:w="3254"/>
      </w:tblGrid>
      <w:tr w:rsidR="009E4048" w14:paraId="6493757E" w14:textId="77777777" w:rsidTr="009E4048">
        <w:tc>
          <w:tcPr>
            <w:tcW w:w="1696" w:type="dxa"/>
          </w:tcPr>
          <w:p w14:paraId="5A66D1D1" w14:textId="6CD4CD1A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сс ошибки</w:t>
            </w:r>
          </w:p>
        </w:tc>
        <w:tc>
          <w:tcPr>
            <w:tcW w:w="1985" w:type="dxa"/>
          </w:tcPr>
          <w:p w14:paraId="358C359D" w14:textId="143D8C6F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410" w:type="dxa"/>
          </w:tcPr>
          <w:p w14:paraId="5EF19715" w14:textId="718F50D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  <w:tc>
          <w:tcPr>
            <w:tcW w:w="3254" w:type="dxa"/>
          </w:tcPr>
          <w:p w14:paraId="753DF2AB" w14:textId="525F5F8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ебуемые действия пользователя при возникновении ошибки</w:t>
            </w:r>
          </w:p>
        </w:tc>
      </w:tr>
      <w:tr w:rsidR="009E4048" w14:paraId="52862739" w14:textId="77777777" w:rsidTr="009E4048">
        <w:trPr>
          <w:trHeight w:val="645"/>
        </w:trPr>
        <w:tc>
          <w:tcPr>
            <w:tcW w:w="1696" w:type="dxa"/>
            <w:vMerge w:val="restart"/>
          </w:tcPr>
          <w:p w14:paraId="080F47DB" w14:textId="63601B7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сети</w:t>
            </w:r>
          </w:p>
        </w:tc>
        <w:tc>
          <w:tcPr>
            <w:tcW w:w="1985" w:type="dxa"/>
          </w:tcPr>
          <w:p w14:paraId="093A2A7B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сервера</w:t>
            </w:r>
          </w:p>
          <w:p w14:paraId="4D44514F" w14:textId="6C7CC26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10" w:type="dxa"/>
          </w:tcPr>
          <w:p w14:paraId="50F018BE" w14:textId="3571BF79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тсутствуют возможности авторизации и вывода </w:t>
            </w:r>
          </w:p>
        </w:tc>
        <w:tc>
          <w:tcPr>
            <w:tcW w:w="3254" w:type="dxa"/>
          </w:tcPr>
          <w:p w14:paraId="25F21115" w14:textId="717BC6CA" w:rsidR="009E4048" w:rsidRP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загрузить сервер, перезапустит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v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роверить наличие базы данных</w:t>
            </w:r>
          </w:p>
        </w:tc>
      </w:tr>
      <w:tr w:rsidR="009E4048" w14:paraId="624E9FC8" w14:textId="77777777" w:rsidTr="009E4048">
        <w:trPr>
          <w:trHeight w:val="344"/>
        </w:trPr>
        <w:tc>
          <w:tcPr>
            <w:tcW w:w="1696" w:type="dxa"/>
            <w:vMerge/>
          </w:tcPr>
          <w:p w14:paraId="4B092B05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</w:tcPr>
          <w:p w14:paraId="39C43609" w14:textId="7DF5E4E9" w:rsidR="009E4048" w:rsidRDefault="009E4048" w:rsidP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локальной сети</w:t>
            </w:r>
          </w:p>
        </w:tc>
        <w:tc>
          <w:tcPr>
            <w:tcW w:w="2410" w:type="dxa"/>
          </w:tcPr>
          <w:p w14:paraId="3759BB3B" w14:textId="311D2F9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сутствует подключение к серверу</w:t>
            </w:r>
          </w:p>
        </w:tc>
        <w:tc>
          <w:tcPr>
            <w:tcW w:w="3254" w:type="dxa"/>
          </w:tcPr>
          <w:p w14:paraId="0870969C" w14:textId="6918093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ить подключение к локальной сети у пользователя и сервера, проверить адрес сети</w:t>
            </w:r>
          </w:p>
        </w:tc>
      </w:tr>
    </w:tbl>
    <w:p w14:paraId="6994845C" w14:textId="04C038B3" w:rsidR="009E4048" w:rsidRDefault="00C21245" w:rsidP="00C21245">
      <w:pPr>
        <w:pStyle w:val="aa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ации по освоению</w:t>
      </w:r>
    </w:p>
    <w:p w14:paraId="784B660A" w14:textId="06FE027C" w:rsidR="00C21245" w:rsidRDefault="00C21245" w:rsidP="00C21245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уемая литература:</w:t>
      </w:r>
    </w:p>
    <w:p w14:paraId="6269F6B7" w14:textId="078F959D" w:rsidR="00C829BE" w:rsidRPr="00C829BE" w:rsidRDefault="00C829BE" w:rsidP="00C829BE">
      <w:pPr>
        <w:pStyle w:val="aa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C829BE">
        <w:rPr>
          <w:rFonts w:ascii="Times New Roman" w:hAnsi="Times New Roman" w:cs="Times New Roman"/>
          <w:sz w:val="28"/>
          <w:szCs w:val="28"/>
        </w:rPr>
        <w:t xml:space="preserve">окументация по </w:t>
      </w:r>
      <w:r w:rsidRPr="00C829BE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C829BE">
        <w:rPr>
          <w:rFonts w:ascii="Times New Roman" w:hAnsi="Times New Roman" w:cs="Times New Roman"/>
          <w:sz w:val="28"/>
          <w:szCs w:val="28"/>
        </w:rPr>
        <w:t xml:space="preserve"> </w:t>
      </w:r>
      <w:r w:rsidRPr="00C829BE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C829BE">
        <w:rPr>
          <w:rFonts w:ascii="Times New Roman" w:hAnsi="Times New Roman" w:cs="Times New Roman"/>
          <w:sz w:val="28"/>
          <w:szCs w:val="28"/>
        </w:rPr>
        <w:t xml:space="preserve"> </w:t>
      </w:r>
      <w:r w:rsidRPr="00C829BE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C829BE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C829BE">
        <w:rPr>
          <w:rFonts w:ascii="Times New Roman" w:hAnsi="Times New Roman" w:cs="Times New Roman"/>
          <w:sz w:val="28"/>
          <w:szCs w:val="28"/>
        </w:rPr>
        <w:t>];</w:t>
      </w:r>
    </w:p>
    <w:p w14:paraId="69ED837D" w14:textId="55ECDC40" w:rsidR="00C829BE" w:rsidRPr="00C829BE" w:rsidRDefault="00C829BE" w:rsidP="00C829BE">
      <w:pPr>
        <w:pStyle w:val="aa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C829BE">
        <w:rPr>
          <w:rFonts w:ascii="Times New Roman" w:hAnsi="Times New Roman" w:cs="Times New Roman"/>
          <w:sz w:val="28"/>
          <w:szCs w:val="28"/>
        </w:rPr>
        <w:t xml:space="preserve">окументация и обучение по </w:t>
      </w:r>
      <w:r w:rsidRPr="00C829BE"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829BE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C829BE">
        <w:rPr>
          <w:rFonts w:ascii="Times New Roman" w:hAnsi="Times New Roman" w:cs="Times New Roman"/>
          <w:sz w:val="28"/>
          <w:szCs w:val="28"/>
        </w:rPr>
        <w:t>].</w:t>
      </w:r>
    </w:p>
    <w:p w14:paraId="2B0A6C58" w14:textId="58971785" w:rsidR="00692CA2" w:rsidRDefault="00040AC1" w:rsidP="005807F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C829BE">
        <w:rPr>
          <w:rFonts w:ascii="Times New Roman" w:hAnsi="Times New Roman" w:cs="Times New Roman"/>
          <w:sz w:val="28"/>
          <w:szCs w:val="28"/>
        </w:rPr>
        <w:t xml:space="preserve">.9 </w:t>
      </w:r>
      <w:r w:rsidR="00692CA2" w:rsidRPr="00692CA2">
        <w:rPr>
          <w:rFonts w:ascii="Times New Roman" w:hAnsi="Times New Roman" w:cs="Times New Roman"/>
          <w:sz w:val="28"/>
          <w:szCs w:val="28"/>
        </w:rPr>
        <w:t>Проведение тес</w:t>
      </w:r>
      <w:r w:rsidR="00692CA2">
        <w:rPr>
          <w:rFonts w:ascii="Times New Roman" w:hAnsi="Times New Roman" w:cs="Times New Roman"/>
          <w:sz w:val="28"/>
          <w:szCs w:val="28"/>
        </w:rPr>
        <w:t>тирования.</w:t>
      </w:r>
    </w:p>
    <w:p w14:paraId="5A3FED2D" w14:textId="150218E7" w:rsidR="003621F0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4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Таблица проведения тестирования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1559"/>
        <w:gridCol w:w="1418"/>
        <w:gridCol w:w="2551"/>
        <w:gridCol w:w="1270"/>
      </w:tblGrid>
      <w:tr w:rsidR="005807F9" w:rsidRPr="00232932" w14:paraId="4CA60438" w14:textId="77777777" w:rsidTr="006A601F">
        <w:trPr>
          <w:tblHeader/>
        </w:trPr>
        <w:tc>
          <w:tcPr>
            <w:tcW w:w="846" w:type="dxa"/>
          </w:tcPr>
          <w:p w14:paraId="1E1776D4" w14:textId="4722A06D" w:rsidR="005807F9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r w:rsidR="005807F9" w:rsidRPr="00232932">
              <w:rPr>
                <w:rFonts w:ascii="Times New Roman" w:hAnsi="Times New Roman" w:cs="Times New Roman"/>
                <w:sz w:val="28"/>
                <w:szCs w:val="28"/>
              </w:rPr>
              <w:t>теста</w:t>
            </w:r>
          </w:p>
        </w:tc>
        <w:tc>
          <w:tcPr>
            <w:tcW w:w="1701" w:type="dxa"/>
          </w:tcPr>
          <w:p w14:paraId="053652E6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Назначение теста</w:t>
            </w:r>
          </w:p>
        </w:tc>
        <w:tc>
          <w:tcPr>
            <w:tcW w:w="1559" w:type="dxa"/>
          </w:tcPr>
          <w:p w14:paraId="1016F7A8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Значения исходных данных</w:t>
            </w:r>
          </w:p>
        </w:tc>
        <w:tc>
          <w:tcPr>
            <w:tcW w:w="1418" w:type="dxa"/>
          </w:tcPr>
          <w:p w14:paraId="5C27A10D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2551" w:type="dxa"/>
          </w:tcPr>
          <w:p w14:paraId="775A525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Реакция программы</w:t>
            </w:r>
          </w:p>
        </w:tc>
        <w:tc>
          <w:tcPr>
            <w:tcW w:w="1270" w:type="dxa"/>
          </w:tcPr>
          <w:p w14:paraId="5F153BDA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</w:p>
        </w:tc>
      </w:tr>
      <w:tr w:rsidR="005807F9" w:rsidRPr="00232932" w14:paraId="5E82660E" w14:textId="77777777" w:rsidTr="006A601F">
        <w:tc>
          <w:tcPr>
            <w:tcW w:w="846" w:type="dxa"/>
          </w:tcPr>
          <w:p w14:paraId="17FCB30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546C2553" w14:textId="5C5A5F54" w:rsidR="005807F9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вторизация за администратора </w:t>
            </w:r>
          </w:p>
        </w:tc>
        <w:tc>
          <w:tcPr>
            <w:tcW w:w="1559" w:type="dxa"/>
          </w:tcPr>
          <w:p w14:paraId="53E0B393" w14:textId="1F472447" w:rsid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admin</w:t>
            </w:r>
          </w:p>
          <w:p w14:paraId="605E50DB" w14:textId="2B3985DD" w:rsidR="00E42952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dmin</w:t>
            </w:r>
          </w:p>
          <w:p w14:paraId="6F9BF120" w14:textId="03CFAAA3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</w:tcPr>
          <w:p w14:paraId="4C7E4EA3" w14:textId="20611DFB" w:rsidR="005807F9" w:rsidRP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ный доступ к программе</w:t>
            </w:r>
          </w:p>
        </w:tc>
        <w:tc>
          <w:tcPr>
            <w:tcW w:w="2551" w:type="dxa"/>
          </w:tcPr>
          <w:p w14:paraId="249BA05A" w14:textId="49A5C2A9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729A116" wp14:editId="07A1E3C9">
                  <wp:extent cx="1433014" cy="1369802"/>
                  <wp:effectExtent l="0" t="0" r="0" b="190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8446" cy="13749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01636E1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3A4B53C6" w14:textId="77777777" w:rsidTr="006A601F">
        <w:tc>
          <w:tcPr>
            <w:tcW w:w="846" w:type="dxa"/>
          </w:tcPr>
          <w:p w14:paraId="4B9205CC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</w:tcPr>
          <w:p w14:paraId="3BF538D4" w14:textId="38050814" w:rsidR="005807F9" w:rsidRP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я за пользователя</w:t>
            </w:r>
          </w:p>
        </w:tc>
        <w:tc>
          <w:tcPr>
            <w:tcW w:w="1559" w:type="dxa"/>
          </w:tcPr>
          <w:p w14:paraId="1C21FE45" w14:textId="5BA7A11F" w:rsid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user1</w:t>
            </w:r>
          </w:p>
          <w:p w14:paraId="5F2465E5" w14:textId="311C7D03" w:rsidR="00E42952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user1</w:t>
            </w:r>
          </w:p>
          <w:p w14:paraId="04790933" w14:textId="4307C51F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14:paraId="326290DE" w14:textId="5AE72310" w:rsidR="005807F9" w:rsidRPr="00E4295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крытие доступа к таблицам официанты и ингредиенты</w:t>
            </w:r>
            <w:r w:rsidR="00E429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551" w:type="dxa"/>
          </w:tcPr>
          <w:p w14:paraId="0A5C55FD" w14:textId="50648955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BF56EC0" wp14:editId="51A692AB">
                  <wp:extent cx="1482725" cy="940435"/>
                  <wp:effectExtent l="0" t="0" r="317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940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135B8D60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1607A3AC" w14:textId="77777777" w:rsidTr="006A601F">
        <w:tc>
          <w:tcPr>
            <w:tcW w:w="846" w:type="dxa"/>
          </w:tcPr>
          <w:p w14:paraId="76D999BC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</w:tcPr>
          <w:p w14:paraId="14EBB417" w14:textId="22CC9736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вторизация за несуществующег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ьзователя</w:t>
            </w:r>
          </w:p>
        </w:tc>
        <w:tc>
          <w:tcPr>
            <w:tcW w:w="1559" w:type="dxa"/>
          </w:tcPr>
          <w:p w14:paraId="5FEF9ADE" w14:textId="0A67D39A" w:rsidR="006A601F" w:rsidRDefault="006A601F" w:rsidP="006A601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error</w:t>
            </w:r>
          </w:p>
          <w:p w14:paraId="061517D6" w14:textId="28D47165" w:rsidR="006A601F" w:rsidRPr="00232932" w:rsidRDefault="006A601F" w:rsidP="006A601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error</w:t>
            </w:r>
          </w:p>
          <w:p w14:paraId="1C17EECF" w14:textId="08B697F1" w:rsidR="005807F9" w:rsidRPr="006A601F" w:rsidRDefault="005807F9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</w:tcPr>
          <w:p w14:paraId="5D313125" w14:textId="0F9F829C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43375040" w14:textId="31D0EB39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6DCC50C" wp14:editId="4E8020F2">
                  <wp:extent cx="1482725" cy="875030"/>
                  <wp:effectExtent l="0" t="0" r="3175" b="127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875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3C0E9219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1C4EFEAB" w14:textId="77777777" w:rsidTr="006A601F">
        <w:tc>
          <w:tcPr>
            <w:tcW w:w="846" w:type="dxa"/>
          </w:tcPr>
          <w:p w14:paraId="3E1EC81D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1701" w:type="dxa"/>
          </w:tcPr>
          <w:p w14:paraId="3DEFD714" w14:textId="051EB8C9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официанта по имени</w:t>
            </w:r>
          </w:p>
        </w:tc>
        <w:tc>
          <w:tcPr>
            <w:tcW w:w="1559" w:type="dxa"/>
          </w:tcPr>
          <w:p w14:paraId="5A79B68D" w14:textId="78182164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 = Петров Данил Сергеевич</w:t>
            </w:r>
          </w:p>
        </w:tc>
        <w:tc>
          <w:tcPr>
            <w:tcW w:w="1418" w:type="dxa"/>
          </w:tcPr>
          <w:p w14:paraId="0A5D32D7" w14:textId="34E69C66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фильтрованная таблица</w:t>
            </w:r>
          </w:p>
        </w:tc>
        <w:tc>
          <w:tcPr>
            <w:tcW w:w="2551" w:type="dxa"/>
          </w:tcPr>
          <w:p w14:paraId="34741FFF" w14:textId="41532FAD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 отображён ниже по таблице</w:t>
            </w:r>
          </w:p>
        </w:tc>
        <w:tc>
          <w:tcPr>
            <w:tcW w:w="1270" w:type="dxa"/>
          </w:tcPr>
          <w:p w14:paraId="65FC54D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6A601F" w:rsidRPr="00232932" w14:paraId="367C3FB9" w14:textId="77777777" w:rsidTr="00525B4B">
        <w:tc>
          <w:tcPr>
            <w:tcW w:w="9345" w:type="dxa"/>
            <w:gridSpan w:val="6"/>
          </w:tcPr>
          <w:p w14:paraId="239F6F44" w14:textId="3FE7DE84" w:rsidR="006A601F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D5042FF" wp14:editId="0E37A465">
                  <wp:extent cx="5794311" cy="928082"/>
                  <wp:effectExtent l="0" t="0" r="0" b="571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70423" cy="9723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07F9" w:rsidRPr="00232932" w14:paraId="3C6A97FD" w14:textId="77777777" w:rsidTr="006A601F">
        <w:tc>
          <w:tcPr>
            <w:tcW w:w="846" w:type="dxa"/>
          </w:tcPr>
          <w:p w14:paraId="1D8C9BB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01" w:type="dxa"/>
          </w:tcPr>
          <w:p w14:paraId="363DD0A2" w14:textId="60CFA1E0" w:rsidR="005807F9" w:rsidRPr="00232932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пытка добавление официанта без имени</w:t>
            </w:r>
          </w:p>
        </w:tc>
        <w:tc>
          <w:tcPr>
            <w:tcW w:w="1559" w:type="dxa"/>
          </w:tcPr>
          <w:p w14:paraId="6321D1F0" w14:textId="21E9D099" w:rsidR="005807F9" w:rsidRPr="00C1649E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  <w:tc>
          <w:tcPr>
            <w:tcW w:w="1418" w:type="dxa"/>
          </w:tcPr>
          <w:p w14:paraId="237FD508" w14:textId="17C85C97" w:rsidR="005807F9" w:rsidRPr="00C1649E" w:rsidRDefault="00C1649E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7A1C5C82" w14:textId="15678B87" w:rsidR="005807F9" w:rsidRPr="00232932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649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0606521" wp14:editId="4D146779">
                  <wp:extent cx="1482725" cy="1304290"/>
                  <wp:effectExtent l="0" t="0" r="3175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2D15E7CE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749D5DFB" w14:textId="77777777" w:rsidTr="006A601F">
        <w:tc>
          <w:tcPr>
            <w:tcW w:w="846" w:type="dxa"/>
          </w:tcPr>
          <w:p w14:paraId="605589B1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14:paraId="4C9041C3" w14:textId="1FB8F190" w:rsidR="005807F9" w:rsidRPr="000C3EDC" w:rsidRDefault="000C3EDC" w:rsidP="000C3E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официанта без выбора строки</w:t>
            </w:r>
          </w:p>
        </w:tc>
        <w:tc>
          <w:tcPr>
            <w:tcW w:w="1559" w:type="dxa"/>
          </w:tcPr>
          <w:p w14:paraId="2A8DC2C3" w14:textId="1382E86A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  <w:tc>
          <w:tcPr>
            <w:tcW w:w="1418" w:type="dxa"/>
          </w:tcPr>
          <w:p w14:paraId="1B757C0C" w14:textId="19615CA2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05249D99" w14:textId="208ABE67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3ED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5B72FF1" wp14:editId="5FB6DEB4">
                  <wp:extent cx="1482725" cy="1046480"/>
                  <wp:effectExtent l="0" t="0" r="3175" b="127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046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68BEA3C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</w:tbl>
    <w:p w14:paraId="49AF4207" w14:textId="40843A06" w:rsidR="003621F0" w:rsidRDefault="003621F0">
      <w:pPr>
        <w:rPr>
          <w:rFonts w:ascii="Times New Roman" w:hAnsi="Times New Roman" w:cs="Times New Roman"/>
          <w:sz w:val="28"/>
          <w:szCs w:val="28"/>
        </w:rPr>
      </w:pPr>
    </w:p>
    <w:p w14:paraId="2BB2DA7D" w14:textId="77777777" w:rsidR="003621F0" w:rsidRDefault="003621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1A01298" w14:textId="2E4D8E94" w:rsidR="00D42D22" w:rsidRPr="00D03B78" w:rsidRDefault="00040AC1" w:rsidP="00D03B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3 </w:t>
      </w:r>
      <w:r w:rsidR="00811348" w:rsidRPr="00811348">
        <w:rPr>
          <w:rFonts w:ascii="Times New Roman" w:hAnsi="Times New Roman" w:cs="Times New Roman"/>
          <w:sz w:val="28"/>
          <w:szCs w:val="28"/>
        </w:rPr>
        <w:t>Р</w:t>
      </w:r>
      <w:r w:rsidR="00811348">
        <w:rPr>
          <w:rFonts w:ascii="Times New Roman" w:hAnsi="Times New Roman" w:cs="Times New Roman"/>
          <w:sz w:val="28"/>
          <w:szCs w:val="28"/>
        </w:rPr>
        <w:t>азработка мобильного приложения</w:t>
      </w:r>
    </w:p>
    <w:p w14:paraId="0E4B1029" w14:textId="6F05A79F" w:rsidR="00BC1524" w:rsidRDefault="00BC1524" w:rsidP="00BC15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r w:rsidRPr="00BC152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6FC6663" wp14:editId="7DF70ED3">
            <wp:extent cx="4094329" cy="6470874"/>
            <wp:effectExtent l="0" t="0" r="1905" b="635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099479" cy="6479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18B6C0A9" w14:textId="1CAAE4F6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3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Интерфейс мобильного приложения</w:t>
      </w:r>
    </w:p>
    <w:p w14:paraId="0FEB8FCF" w14:textId="262325C9" w:rsidR="00BC1524" w:rsidRDefault="00D03B78" w:rsidP="00D03B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ившийся программный продукт крайне эффективно использует ресурсы устройства, в связи с низким весом программы и отсутствием сложных вычислений. Приложение доступно для любого устройства с версией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D03B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5.0 и выше. В качестве необходимого паттерна проектирования исполь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Singleton</w:t>
      </w:r>
      <w:r>
        <w:rPr>
          <w:rFonts w:ascii="Times New Roman" w:hAnsi="Times New Roman" w:cs="Times New Roman"/>
          <w:sz w:val="28"/>
          <w:szCs w:val="28"/>
        </w:rPr>
        <w:t xml:space="preserve"> для создания одноразового подключения к базе данных.</w:t>
      </w:r>
      <w:r w:rsidR="00BC1524">
        <w:rPr>
          <w:rFonts w:ascii="Times New Roman" w:hAnsi="Times New Roman" w:cs="Times New Roman"/>
          <w:sz w:val="28"/>
          <w:szCs w:val="28"/>
        </w:rPr>
        <w:br w:type="page"/>
      </w:r>
    </w:p>
    <w:p w14:paraId="5772CEDA" w14:textId="77777777" w:rsidR="00E51ADA" w:rsidRDefault="00E51ADA" w:rsidP="00E51AD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4 </w:t>
      </w:r>
      <w:r w:rsidRPr="00525B4B">
        <w:rPr>
          <w:rFonts w:ascii="Times New Roman" w:hAnsi="Times New Roman" w:cs="Times New Roman"/>
          <w:sz w:val="28"/>
          <w:szCs w:val="28"/>
        </w:rPr>
        <w:t>Создание сайта с использованием CMS</w:t>
      </w:r>
    </w:p>
    <w:p w14:paraId="6A7655DD" w14:textId="77777777" w:rsidR="00E51ADA" w:rsidRDefault="00E51ADA" w:rsidP="00E51AD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B4B">
        <w:rPr>
          <w:rFonts w:ascii="Times New Roman" w:hAnsi="Times New Roman" w:cs="Times New Roman"/>
          <w:sz w:val="28"/>
          <w:szCs w:val="28"/>
        </w:rPr>
        <w:t>Наполнение сайта контентом о разработанных приложениях</w:t>
      </w:r>
    </w:p>
    <w:p w14:paraId="58C8E2DD" w14:textId="4375694F" w:rsidR="00E51ADA" w:rsidRPr="00323B49" w:rsidRDefault="00E51ADA" w:rsidP="00E51AD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айт разрабатывался при помощи бесплатного хостинга </w:t>
      </w:r>
      <w:r w:rsidRPr="00323B49">
        <w:rPr>
          <w:rFonts w:ascii="Times New Roman" w:hAnsi="Times New Roman" w:cs="Times New Roman"/>
          <w:sz w:val="28"/>
          <w:szCs w:val="28"/>
        </w:rPr>
        <w:t>Google Sites</w:t>
      </w:r>
      <w:r w:rsidR="00C829BE" w:rsidRPr="00C829BE">
        <w:rPr>
          <w:rFonts w:ascii="Times New Roman" w:hAnsi="Times New Roman" w:cs="Times New Roman"/>
          <w:sz w:val="28"/>
          <w:szCs w:val="28"/>
        </w:rPr>
        <w:t xml:space="preserve"> [5]</w:t>
      </w:r>
      <w:r w:rsidRPr="00323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встроенным конструктором.</w:t>
      </w:r>
    </w:p>
    <w:p w14:paraId="2DB4217C" w14:textId="77777777" w:rsidR="00E51ADA" w:rsidRDefault="00E51ADA" w:rsidP="00E51AD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23B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9EFAAE" wp14:editId="2503A9C6">
            <wp:extent cx="5940425" cy="2987040"/>
            <wp:effectExtent l="0" t="0" r="3175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56CC8" w14:textId="77777777" w:rsidR="00E51ADA" w:rsidRPr="00323B49" w:rsidRDefault="00E51ADA" w:rsidP="00E51AD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23B49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44 – Главная страница сайта</w:t>
      </w:r>
    </w:p>
    <w:p w14:paraId="1DDB3396" w14:textId="77777777" w:rsidR="00E51ADA" w:rsidRDefault="00E51ADA" w:rsidP="00E51AD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23B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894CC20" wp14:editId="1F67AE23">
            <wp:extent cx="5940425" cy="299212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2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6CFF0" w14:textId="77777777" w:rsidR="00E51ADA" w:rsidRPr="00323B49" w:rsidRDefault="00E51ADA" w:rsidP="00E51AD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23B49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45 – Страница первой недели</w:t>
      </w:r>
    </w:p>
    <w:p w14:paraId="06743136" w14:textId="77777777" w:rsidR="00E51ADA" w:rsidRDefault="00E51ADA" w:rsidP="00E51AD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290A462" w14:textId="77777777" w:rsidR="00E51ADA" w:rsidRDefault="00E51ADA" w:rsidP="00E51AD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23B4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7902544" wp14:editId="1FF29685">
            <wp:extent cx="5940425" cy="3001010"/>
            <wp:effectExtent l="0" t="0" r="3175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FF0D2E" w14:textId="77777777" w:rsidR="00E51ADA" w:rsidRDefault="00E51ADA" w:rsidP="00E51AD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23B49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46 – Страница второй недели</w:t>
      </w:r>
    </w:p>
    <w:p w14:paraId="60A985C9" w14:textId="77777777" w:rsidR="00E51ADA" w:rsidRDefault="00E51ADA" w:rsidP="00E51AD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23B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885269D" wp14:editId="672714A6">
            <wp:extent cx="5940425" cy="2988945"/>
            <wp:effectExtent l="0" t="0" r="3175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E5565" w14:textId="1A7F8715" w:rsidR="00E51ADA" w:rsidRDefault="00E51ADA" w:rsidP="00E51AD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23B49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47 – Страница третьей недели</w:t>
      </w:r>
    </w:p>
    <w:p w14:paraId="296DF6FD" w14:textId="406BE332" w:rsidR="00165572" w:rsidRDefault="00165572" w:rsidP="00E51AD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сылка на сайт</w:t>
      </w:r>
    </w:p>
    <w:p w14:paraId="05F7C950" w14:textId="5533FE1E" w:rsidR="00165572" w:rsidRPr="00323B49" w:rsidRDefault="002C244B" w:rsidP="00E51AD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hyperlink r:id="rId74" w:history="1">
        <w:r w:rsidR="00165572" w:rsidRPr="0070583F">
          <w:rPr>
            <w:rStyle w:val="a3"/>
            <w:rFonts w:ascii="Times New Roman" w:hAnsi="Times New Roman" w:cs="Times New Roman"/>
            <w:sz w:val="28"/>
            <w:szCs w:val="28"/>
          </w:rPr>
          <w:t>https://sites.google.com/view/educational-practice-weeks</w:t>
        </w:r>
      </w:hyperlink>
      <w:r w:rsidR="0016557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133F49A" w14:textId="77777777" w:rsidR="00323B49" w:rsidRDefault="00323B49" w:rsidP="00323B4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3ED4D23" w14:textId="77777777" w:rsidR="00F30FC9" w:rsidRDefault="00F30FC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5F35594" w14:textId="37F9598D" w:rsidR="00F30FC9" w:rsidRDefault="00F30FC9" w:rsidP="00F30FC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</w:p>
    <w:p w14:paraId="50A61987" w14:textId="5331567B" w:rsidR="00D42D22" w:rsidRDefault="00165572" w:rsidP="00D42D2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прохождения</w:t>
      </w:r>
      <w:r w:rsidR="00D42D22">
        <w:rPr>
          <w:rFonts w:ascii="Times New Roman" w:hAnsi="Times New Roman" w:cs="Times New Roman"/>
          <w:sz w:val="28"/>
          <w:szCs w:val="28"/>
        </w:rPr>
        <w:t xml:space="preserve"> практики я освоил навыки по разработке </w:t>
      </w:r>
      <w:r>
        <w:rPr>
          <w:rFonts w:ascii="Times New Roman" w:hAnsi="Times New Roman" w:cs="Times New Roman"/>
          <w:sz w:val="28"/>
          <w:szCs w:val="28"/>
        </w:rPr>
        <w:t>автоматических информационных систем</w:t>
      </w:r>
      <w:r w:rsidR="00D42D2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мобильных приложений, закрепил знания в области проектирования программных интерфейсов и баз данных.</w:t>
      </w:r>
    </w:p>
    <w:p w14:paraId="6F078A54" w14:textId="5CE2550D" w:rsidR="00F30FC9" w:rsidRDefault="00165572" w:rsidP="0016557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и и задачи практики достигнуты. Разработаны алгоритмы решения задач с матрицами и циклами, разработана АИС «Ресторан», в которую входит база данных с системой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165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165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>
        <w:rPr>
          <w:rFonts w:ascii="Times New Roman" w:hAnsi="Times New Roman" w:cs="Times New Roman"/>
          <w:sz w:val="28"/>
          <w:szCs w:val="28"/>
        </w:rPr>
        <w:t xml:space="preserve">, а также десктопное и мобильное приложение Ресторан. Для демонстрации всех разработанных приложений был сконструирован сайт с использованием хостинга </w:t>
      </w:r>
      <w:r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165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ite</w:t>
      </w:r>
      <w:r w:rsidRPr="00165572">
        <w:rPr>
          <w:rFonts w:ascii="Times New Roman" w:hAnsi="Times New Roman" w:cs="Times New Roman"/>
          <w:sz w:val="28"/>
          <w:szCs w:val="28"/>
        </w:rPr>
        <w:t>.</w:t>
      </w:r>
    </w:p>
    <w:p w14:paraId="71E5BD12" w14:textId="77777777" w:rsidR="00165572" w:rsidRDefault="00165572" w:rsidP="0016557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A04AFED" w14:textId="77777777" w:rsidR="00F30FC9" w:rsidRDefault="00F30FC9" w:rsidP="00F30FC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C8EBCEB" w14:textId="40D06D98" w:rsidR="00C829BE" w:rsidRPr="00D03B78" w:rsidRDefault="00F30FC9" w:rsidP="00C829B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03B7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Список использованных источников</w:t>
      </w:r>
    </w:p>
    <w:p w14:paraId="2B6DBE91" w14:textId="77777777" w:rsidR="00C829BE" w:rsidRPr="00D03B78" w:rsidRDefault="00C829BE" w:rsidP="00F30FC9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1E01855" w14:textId="47EB08D3" w:rsidR="00C829BE" w:rsidRPr="00D03B78" w:rsidRDefault="00C829BE" w:rsidP="00C829BE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ст TIA/EIA-569 </w:t>
      </w:r>
      <w:hyperlink r:id="rId75" w:history="1"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https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://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www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system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-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administrator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pro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/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files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/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documents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/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TIA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-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EIA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-569-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A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pdf</w:t>
        </w:r>
      </w:hyperlink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1EBE6643" w14:textId="230658E0" w:rsidR="00C829BE" w:rsidRPr="00D03B78" w:rsidRDefault="00C829BE" w:rsidP="00C829BE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сылка на скачивание </w:t>
      </w:r>
      <w:r w:rsidRPr="00D03B7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icrosoft</w:t>
      </w:r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03B7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QL</w:t>
      </w:r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03B7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erver</w:t>
      </w:r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hyperlink r:id="rId76" w:history="1"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https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://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www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microsoft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com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/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ru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-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RU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/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download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/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details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aspx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?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id</w:t>
        </w:r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=101064</w:t>
        </w:r>
      </w:hyperlink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21FAB46E" w14:textId="66CBC20B" w:rsidR="00C829BE" w:rsidRPr="00D03B78" w:rsidRDefault="00C829BE" w:rsidP="00C829BE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кументация по Microsoft SQL Server: </w:t>
      </w:r>
      <w:hyperlink r:id="rId77" w:history="1"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https://learn.microsoft.com/ru-ru/sql/sql-server/?view=sql-server-ver15</w:t>
        </w:r>
      </w:hyperlink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4CF55E6B" w14:textId="4F612FCD" w:rsidR="00F30FC9" w:rsidRPr="00D03B78" w:rsidRDefault="00C829BE" w:rsidP="00C829BE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ция и обучение по Excel:</w:t>
      </w:r>
      <w:r w:rsidRPr="00D03B78">
        <w:rPr>
          <w:sz w:val="28"/>
          <w:szCs w:val="28"/>
        </w:rPr>
        <w:t xml:space="preserve"> </w:t>
      </w:r>
      <w:hyperlink r:id="rId78" w:history="1"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https://support.microsoft.com/ru-ru/excel</w:t>
        </w:r>
      </w:hyperlink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E73A11D" w14:textId="496F8237" w:rsidR="00C829BE" w:rsidRPr="00D03B78" w:rsidRDefault="00C829BE" w:rsidP="00C829BE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03B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03B7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Google Sites: </w:t>
      </w:r>
      <w:hyperlink r:id="rId79" w:history="1">
        <w:r w:rsidRPr="00D03B78">
          <w:rPr>
            <w:rStyle w:val="a3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https://sites.google.com/new</w:t>
        </w:r>
      </w:hyperlink>
      <w:r w:rsidRPr="00D03B7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</w:p>
    <w:p w14:paraId="1F07B86D" w14:textId="77777777" w:rsidR="00C829BE" w:rsidRPr="00C829BE" w:rsidRDefault="00C829BE" w:rsidP="00C829BE">
      <w:pPr>
        <w:pStyle w:val="aa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1B9E62A" w14:textId="76FD655F" w:rsidR="00F30FC9" w:rsidRPr="00D03B78" w:rsidRDefault="00F30FC9" w:rsidP="002B113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7A83163" w14:textId="05746B28" w:rsidR="00811348" w:rsidRPr="00D03B78" w:rsidRDefault="00811348" w:rsidP="00525B4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sectPr w:rsidR="00811348" w:rsidRPr="00D03B78" w:rsidSect="00162CD3">
      <w:footerReference w:type="default" r:id="rId8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70B4034" w14:textId="77777777" w:rsidR="002C244B" w:rsidRDefault="002C244B" w:rsidP="008429C3">
      <w:pPr>
        <w:spacing w:after="0" w:line="240" w:lineRule="auto"/>
      </w:pPr>
      <w:r>
        <w:separator/>
      </w:r>
    </w:p>
  </w:endnote>
  <w:endnote w:type="continuationSeparator" w:id="0">
    <w:p w14:paraId="33C8BD23" w14:textId="77777777" w:rsidR="002C244B" w:rsidRDefault="002C244B" w:rsidP="008429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80206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14:paraId="5621C8BB" w14:textId="526A0FE7" w:rsidR="00323B49" w:rsidRPr="00162CD3" w:rsidRDefault="00323B49" w:rsidP="00162CD3">
        <w:pPr>
          <w:pStyle w:val="a8"/>
          <w:jc w:val="center"/>
          <w:rPr>
            <w:rFonts w:ascii="Times New Roman" w:hAnsi="Times New Roman" w:cs="Times New Roman"/>
            <w:sz w:val="28"/>
          </w:rPr>
        </w:pPr>
        <w:r w:rsidRPr="00162CD3">
          <w:rPr>
            <w:rFonts w:ascii="Times New Roman" w:hAnsi="Times New Roman" w:cs="Times New Roman"/>
            <w:sz w:val="28"/>
          </w:rPr>
          <w:fldChar w:fldCharType="begin"/>
        </w:r>
        <w:r w:rsidRPr="00162CD3">
          <w:rPr>
            <w:rFonts w:ascii="Times New Roman" w:hAnsi="Times New Roman" w:cs="Times New Roman"/>
            <w:sz w:val="28"/>
          </w:rPr>
          <w:instrText>PAGE   \* MERGEFORMAT</w:instrText>
        </w:r>
        <w:r w:rsidRPr="00162CD3">
          <w:rPr>
            <w:rFonts w:ascii="Times New Roman" w:hAnsi="Times New Roman" w:cs="Times New Roman"/>
            <w:sz w:val="28"/>
          </w:rPr>
          <w:fldChar w:fldCharType="separate"/>
        </w:r>
        <w:r w:rsidR="00D03B78">
          <w:rPr>
            <w:rFonts w:ascii="Times New Roman" w:hAnsi="Times New Roman" w:cs="Times New Roman"/>
            <w:noProof/>
            <w:sz w:val="28"/>
          </w:rPr>
          <w:t>57</w:t>
        </w:r>
        <w:r w:rsidRPr="00162CD3">
          <w:rPr>
            <w:rFonts w:ascii="Times New Roman" w:hAnsi="Times New Roman" w:cs="Times New Roman"/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8CC24C" w14:textId="77777777" w:rsidR="002C244B" w:rsidRDefault="002C244B" w:rsidP="008429C3">
      <w:pPr>
        <w:spacing w:after="0" w:line="240" w:lineRule="auto"/>
      </w:pPr>
      <w:r>
        <w:separator/>
      </w:r>
    </w:p>
  </w:footnote>
  <w:footnote w:type="continuationSeparator" w:id="0">
    <w:p w14:paraId="1A0A3567" w14:textId="77777777" w:rsidR="002C244B" w:rsidRDefault="002C244B" w:rsidP="008429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D2967"/>
    <w:multiLevelType w:val="hybridMultilevel"/>
    <w:tmpl w:val="0C42C1E2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1AF01A3B"/>
    <w:multiLevelType w:val="hybridMultilevel"/>
    <w:tmpl w:val="FE5A79EE"/>
    <w:lvl w:ilvl="0" w:tplc="4364A7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ECF2D7F"/>
    <w:multiLevelType w:val="hybridMultilevel"/>
    <w:tmpl w:val="52C0EF3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2F661372"/>
    <w:multiLevelType w:val="hybridMultilevel"/>
    <w:tmpl w:val="6DA014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2AE03F2"/>
    <w:multiLevelType w:val="hybridMultilevel"/>
    <w:tmpl w:val="30C2CC6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35885897"/>
    <w:multiLevelType w:val="hybridMultilevel"/>
    <w:tmpl w:val="EEACE02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4BB06FC"/>
    <w:multiLevelType w:val="hybridMultilevel"/>
    <w:tmpl w:val="484E553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4AC64C09"/>
    <w:multiLevelType w:val="hybridMultilevel"/>
    <w:tmpl w:val="668698B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 w15:restartNumberingAfterBreak="0">
    <w:nsid w:val="739607E8"/>
    <w:multiLevelType w:val="hybridMultilevel"/>
    <w:tmpl w:val="17740D1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7BFF383D"/>
    <w:multiLevelType w:val="hybridMultilevel"/>
    <w:tmpl w:val="533463E8"/>
    <w:lvl w:ilvl="0" w:tplc="4364A7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6"/>
  </w:num>
  <w:num w:numId="5">
    <w:abstractNumId w:val="7"/>
  </w:num>
  <w:num w:numId="6">
    <w:abstractNumId w:val="0"/>
  </w:num>
  <w:num w:numId="7">
    <w:abstractNumId w:val="4"/>
  </w:num>
  <w:num w:numId="8">
    <w:abstractNumId w:val="9"/>
  </w:num>
  <w:num w:numId="9">
    <w:abstractNumId w:val="1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CC5"/>
    <w:rsid w:val="000036F1"/>
    <w:rsid w:val="0001727A"/>
    <w:rsid w:val="00023C98"/>
    <w:rsid w:val="00027F31"/>
    <w:rsid w:val="00040AC1"/>
    <w:rsid w:val="00050714"/>
    <w:rsid w:val="00051387"/>
    <w:rsid w:val="000842A2"/>
    <w:rsid w:val="000B0A7A"/>
    <w:rsid w:val="000C3600"/>
    <w:rsid w:val="000C3EDC"/>
    <w:rsid w:val="000C42B8"/>
    <w:rsid w:val="00105C42"/>
    <w:rsid w:val="00144042"/>
    <w:rsid w:val="00151E17"/>
    <w:rsid w:val="00162CD3"/>
    <w:rsid w:val="0016471B"/>
    <w:rsid w:val="00165572"/>
    <w:rsid w:val="001659CC"/>
    <w:rsid w:val="00181212"/>
    <w:rsid w:val="0018360C"/>
    <w:rsid w:val="001836AE"/>
    <w:rsid w:val="001902C3"/>
    <w:rsid w:val="00191179"/>
    <w:rsid w:val="00193B1E"/>
    <w:rsid w:val="001A1624"/>
    <w:rsid w:val="001B45A0"/>
    <w:rsid w:val="001B7C15"/>
    <w:rsid w:val="001D167C"/>
    <w:rsid w:val="001D369E"/>
    <w:rsid w:val="001E358F"/>
    <w:rsid w:val="00203B8F"/>
    <w:rsid w:val="00206327"/>
    <w:rsid w:val="00212EFD"/>
    <w:rsid w:val="0022072C"/>
    <w:rsid w:val="002250B0"/>
    <w:rsid w:val="00232932"/>
    <w:rsid w:val="00251705"/>
    <w:rsid w:val="002737F4"/>
    <w:rsid w:val="00281188"/>
    <w:rsid w:val="00292046"/>
    <w:rsid w:val="002B1137"/>
    <w:rsid w:val="002B1C38"/>
    <w:rsid w:val="002B49E4"/>
    <w:rsid w:val="002C244B"/>
    <w:rsid w:val="002C7D69"/>
    <w:rsid w:val="002D054B"/>
    <w:rsid w:val="002E7AE5"/>
    <w:rsid w:val="002F6874"/>
    <w:rsid w:val="00304D97"/>
    <w:rsid w:val="00323B49"/>
    <w:rsid w:val="003320AC"/>
    <w:rsid w:val="003527C3"/>
    <w:rsid w:val="003621F0"/>
    <w:rsid w:val="00365B59"/>
    <w:rsid w:val="00382E13"/>
    <w:rsid w:val="0039527F"/>
    <w:rsid w:val="003A484D"/>
    <w:rsid w:val="003B4B45"/>
    <w:rsid w:val="0040634F"/>
    <w:rsid w:val="00407962"/>
    <w:rsid w:val="00417DA3"/>
    <w:rsid w:val="00417FA3"/>
    <w:rsid w:val="00424CDE"/>
    <w:rsid w:val="004265C6"/>
    <w:rsid w:val="004326B3"/>
    <w:rsid w:val="004430A3"/>
    <w:rsid w:val="00446340"/>
    <w:rsid w:val="00472F06"/>
    <w:rsid w:val="00473016"/>
    <w:rsid w:val="004B60D5"/>
    <w:rsid w:val="004C3BFC"/>
    <w:rsid w:val="004C6128"/>
    <w:rsid w:val="004D0CA3"/>
    <w:rsid w:val="00502806"/>
    <w:rsid w:val="005256DE"/>
    <w:rsid w:val="00525B4B"/>
    <w:rsid w:val="00533E89"/>
    <w:rsid w:val="00553CC5"/>
    <w:rsid w:val="00557F0D"/>
    <w:rsid w:val="00564C16"/>
    <w:rsid w:val="00570EC4"/>
    <w:rsid w:val="00577C3F"/>
    <w:rsid w:val="005807F9"/>
    <w:rsid w:val="0058392D"/>
    <w:rsid w:val="0059284E"/>
    <w:rsid w:val="00601E64"/>
    <w:rsid w:val="0060370A"/>
    <w:rsid w:val="0061087C"/>
    <w:rsid w:val="00646C93"/>
    <w:rsid w:val="006557F0"/>
    <w:rsid w:val="0067098C"/>
    <w:rsid w:val="00670EA4"/>
    <w:rsid w:val="00677C00"/>
    <w:rsid w:val="00684625"/>
    <w:rsid w:val="006862B9"/>
    <w:rsid w:val="00692CA2"/>
    <w:rsid w:val="00693011"/>
    <w:rsid w:val="00693714"/>
    <w:rsid w:val="006A601F"/>
    <w:rsid w:val="006B5B3F"/>
    <w:rsid w:val="007009BD"/>
    <w:rsid w:val="0071348F"/>
    <w:rsid w:val="0071585E"/>
    <w:rsid w:val="00717BD7"/>
    <w:rsid w:val="007307C6"/>
    <w:rsid w:val="00737B4F"/>
    <w:rsid w:val="00740FBF"/>
    <w:rsid w:val="007426F2"/>
    <w:rsid w:val="007638D8"/>
    <w:rsid w:val="00763CD4"/>
    <w:rsid w:val="00770B7E"/>
    <w:rsid w:val="007947B7"/>
    <w:rsid w:val="007A1BE1"/>
    <w:rsid w:val="007C65CF"/>
    <w:rsid w:val="007E558A"/>
    <w:rsid w:val="007F600C"/>
    <w:rsid w:val="00811348"/>
    <w:rsid w:val="00814AFE"/>
    <w:rsid w:val="008429C3"/>
    <w:rsid w:val="0084600B"/>
    <w:rsid w:val="008504C4"/>
    <w:rsid w:val="00853EE6"/>
    <w:rsid w:val="0087324A"/>
    <w:rsid w:val="008A6742"/>
    <w:rsid w:val="008B3A98"/>
    <w:rsid w:val="008C6D75"/>
    <w:rsid w:val="008D57AA"/>
    <w:rsid w:val="008D65A1"/>
    <w:rsid w:val="008F04AD"/>
    <w:rsid w:val="009039C9"/>
    <w:rsid w:val="00907DC5"/>
    <w:rsid w:val="00910BF1"/>
    <w:rsid w:val="00966EDA"/>
    <w:rsid w:val="00985A5B"/>
    <w:rsid w:val="00997A9E"/>
    <w:rsid w:val="009C3C02"/>
    <w:rsid w:val="009D0EC5"/>
    <w:rsid w:val="009D7E3A"/>
    <w:rsid w:val="009E1D5D"/>
    <w:rsid w:val="009E4048"/>
    <w:rsid w:val="009E6DFF"/>
    <w:rsid w:val="009F0BA4"/>
    <w:rsid w:val="009F1778"/>
    <w:rsid w:val="009F4653"/>
    <w:rsid w:val="00A2362C"/>
    <w:rsid w:val="00A56E9B"/>
    <w:rsid w:val="00A7258C"/>
    <w:rsid w:val="00A9004C"/>
    <w:rsid w:val="00AA3E5D"/>
    <w:rsid w:val="00AC3C23"/>
    <w:rsid w:val="00AC4F88"/>
    <w:rsid w:val="00AF2CCC"/>
    <w:rsid w:val="00B038E0"/>
    <w:rsid w:val="00B26C1D"/>
    <w:rsid w:val="00B367BD"/>
    <w:rsid w:val="00B36D31"/>
    <w:rsid w:val="00B57938"/>
    <w:rsid w:val="00B63082"/>
    <w:rsid w:val="00B877EF"/>
    <w:rsid w:val="00BA0E7A"/>
    <w:rsid w:val="00BC1524"/>
    <w:rsid w:val="00C04633"/>
    <w:rsid w:val="00C04839"/>
    <w:rsid w:val="00C06619"/>
    <w:rsid w:val="00C1649E"/>
    <w:rsid w:val="00C21245"/>
    <w:rsid w:val="00C2182B"/>
    <w:rsid w:val="00C22F25"/>
    <w:rsid w:val="00C2565D"/>
    <w:rsid w:val="00C30BC1"/>
    <w:rsid w:val="00C31689"/>
    <w:rsid w:val="00C40A34"/>
    <w:rsid w:val="00C4293E"/>
    <w:rsid w:val="00C510B7"/>
    <w:rsid w:val="00C70CF5"/>
    <w:rsid w:val="00C719D2"/>
    <w:rsid w:val="00C829BE"/>
    <w:rsid w:val="00C83FEF"/>
    <w:rsid w:val="00C97747"/>
    <w:rsid w:val="00CA5386"/>
    <w:rsid w:val="00CC4FB6"/>
    <w:rsid w:val="00CD7E1A"/>
    <w:rsid w:val="00CF03FC"/>
    <w:rsid w:val="00D01D36"/>
    <w:rsid w:val="00D03B78"/>
    <w:rsid w:val="00D04241"/>
    <w:rsid w:val="00D0478A"/>
    <w:rsid w:val="00D0580D"/>
    <w:rsid w:val="00D13631"/>
    <w:rsid w:val="00D20C1D"/>
    <w:rsid w:val="00D37ABA"/>
    <w:rsid w:val="00D42D22"/>
    <w:rsid w:val="00D46B51"/>
    <w:rsid w:val="00D67BED"/>
    <w:rsid w:val="00D94A63"/>
    <w:rsid w:val="00DF73D4"/>
    <w:rsid w:val="00E22E9F"/>
    <w:rsid w:val="00E3062D"/>
    <w:rsid w:val="00E31BC8"/>
    <w:rsid w:val="00E42952"/>
    <w:rsid w:val="00E51ADA"/>
    <w:rsid w:val="00E74034"/>
    <w:rsid w:val="00E76EBB"/>
    <w:rsid w:val="00E837A4"/>
    <w:rsid w:val="00E84A63"/>
    <w:rsid w:val="00E93CEB"/>
    <w:rsid w:val="00E96233"/>
    <w:rsid w:val="00EA0959"/>
    <w:rsid w:val="00EB33A7"/>
    <w:rsid w:val="00EB5B31"/>
    <w:rsid w:val="00EB7F6F"/>
    <w:rsid w:val="00ED2CAE"/>
    <w:rsid w:val="00EF3CCA"/>
    <w:rsid w:val="00F02861"/>
    <w:rsid w:val="00F033ED"/>
    <w:rsid w:val="00F06606"/>
    <w:rsid w:val="00F101C2"/>
    <w:rsid w:val="00F2453D"/>
    <w:rsid w:val="00F30FC9"/>
    <w:rsid w:val="00F40F22"/>
    <w:rsid w:val="00F573C9"/>
    <w:rsid w:val="00F638EE"/>
    <w:rsid w:val="00F65D54"/>
    <w:rsid w:val="00FA344B"/>
    <w:rsid w:val="00FC6293"/>
    <w:rsid w:val="00FE573D"/>
    <w:rsid w:val="00FF4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94B769"/>
  <w15:chartTrackingRefBased/>
  <w15:docId w15:val="{2F67C92D-76E6-4B06-9AA0-3EEB1BE9E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2D2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7098C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67098C"/>
    <w:rPr>
      <w:color w:val="954F72" w:themeColor="followedHyperlink"/>
      <w:u w:val="single"/>
    </w:rPr>
  </w:style>
  <w:style w:type="table" w:styleId="a5">
    <w:name w:val="Table Grid"/>
    <w:basedOn w:val="a1"/>
    <w:uiPriority w:val="39"/>
    <w:rsid w:val="009D0E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429C3"/>
  </w:style>
  <w:style w:type="paragraph" w:styleId="a8">
    <w:name w:val="footer"/>
    <w:basedOn w:val="a"/>
    <w:link w:val="a9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429C3"/>
  </w:style>
  <w:style w:type="table" w:customStyle="1" w:styleId="1">
    <w:name w:val="Сетка таблицы1"/>
    <w:basedOn w:val="a1"/>
    <w:next w:val="a5"/>
    <w:uiPriority w:val="59"/>
    <w:rsid w:val="007009BD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a">
    <w:name w:val="List Paragraph"/>
    <w:basedOn w:val="a"/>
    <w:uiPriority w:val="34"/>
    <w:qFormat/>
    <w:rsid w:val="00F65D54"/>
    <w:pPr>
      <w:ind w:left="720"/>
      <w:contextualSpacing/>
    </w:pPr>
  </w:style>
  <w:style w:type="paragraph" w:styleId="ab">
    <w:name w:val="Normal (Web)"/>
    <w:basedOn w:val="a"/>
    <w:uiPriority w:val="99"/>
    <w:unhideWhenUsed/>
    <w:rsid w:val="009F0B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87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7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4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22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2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4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7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2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eplit.com/@PretrovDS/Task-2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hyperlink" Target="https://replit.com/@PretrovDS/Tasks-connection" TargetMode="External"/><Relationship Id="rId21" Type="http://schemas.openxmlformats.org/officeDocument/2006/relationships/hyperlink" Target="https://replit.com/@PretrovDS/Task-4" TargetMode="External"/><Relationship Id="rId34" Type="http://schemas.openxmlformats.org/officeDocument/2006/relationships/hyperlink" Target="https://replit.com/@PretrovDS/Task-8" TargetMode="External"/><Relationship Id="rId42" Type="http://schemas.openxmlformats.org/officeDocument/2006/relationships/image" Target="media/image25.png"/><Relationship Id="rId47" Type="http://schemas.openxmlformats.org/officeDocument/2006/relationships/image" Target="media/image29.png"/><Relationship Id="rId50" Type="http://schemas.openxmlformats.org/officeDocument/2006/relationships/image" Target="media/image31.emf"/><Relationship Id="rId55" Type="http://schemas.openxmlformats.org/officeDocument/2006/relationships/image" Target="media/image35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76" Type="http://schemas.openxmlformats.org/officeDocument/2006/relationships/hyperlink" Target="https://www.microsoft.com/ru-RU/download/details.aspx?id=101064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51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6.png"/><Relationship Id="rId11" Type="http://schemas.openxmlformats.org/officeDocument/2006/relationships/image" Target="media/image3.png"/><Relationship Id="rId24" Type="http://schemas.openxmlformats.org/officeDocument/2006/relationships/hyperlink" Target="https://replit.com/@PretrovDS/Task-5" TargetMode="External"/><Relationship Id="rId32" Type="http://schemas.openxmlformats.org/officeDocument/2006/relationships/image" Target="media/image18.png"/><Relationship Id="rId37" Type="http://schemas.openxmlformats.org/officeDocument/2006/relationships/hyperlink" Target="https://replit.com/@PretrovDS/Task-9" TargetMode="External"/><Relationship Id="rId40" Type="http://schemas.openxmlformats.org/officeDocument/2006/relationships/image" Target="media/image23.png"/><Relationship Id="rId45" Type="http://schemas.openxmlformats.org/officeDocument/2006/relationships/image" Target="media/image27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image" Target="media/image46.png"/><Relationship Id="rId74" Type="http://schemas.openxmlformats.org/officeDocument/2006/relationships/hyperlink" Target="https://sites.google.com/view/educational-practice-weeks" TargetMode="External"/><Relationship Id="rId79" Type="http://schemas.openxmlformats.org/officeDocument/2006/relationships/hyperlink" Target="https://sites.google.com/new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41.png"/><Relationship Id="rId82" Type="http://schemas.openxmlformats.org/officeDocument/2006/relationships/theme" Target="theme/theme1.xml"/><Relationship Id="rId10" Type="http://schemas.openxmlformats.org/officeDocument/2006/relationships/hyperlink" Target="https://replit.com/@PretrovDS/Task-1" TargetMode="External"/><Relationship Id="rId19" Type="http://schemas.openxmlformats.org/officeDocument/2006/relationships/image" Target="media/image9.png"/><Relationship Id="rId31" Type="http://schemas.openxmlformats.org/officeDocument/2006/relationships/hyperlink" Target="https://replit.com/@PretrovDS/Task-7" TargetMode="External"/><Relationship Id="rId44" Type="http://schemas.openxmlformats.org/officeDocument/2006/relationships/package" Target="embeddings/_________Microsoft_Visio.vsdx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3.png"/><Relationship Id="rId78" Type="http://schemas.openxmlformats.org/officeDocument/2006/relationships/hyperlink" Target="https://support.microsoft.com/ru-ru/excel" TargetMode="Externa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0.png"/><Relationship Id="rId43" Type="http://schemas.openxmlformats.org/officeDocument/2006/relationships/image" Target="media/image26.emf"/><Relationship Id="rId48" Type="http://schemas.openxmlformats.org/officeDocument/2006/relationships/image" Target="media/image30.emf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77" Type="http://schemas.openxmlformats.org/officeDocument/2006/relationships/hyperlink" Target="https://learn.microsoft.com/ru-ru/sql/sql-server/?view=sql-server-ver15" TargetMode="External"/><Relationship Id="rId8" Type="http://schemas.openxmlformats.org/officeDocument/2006/relationships/image" Target="media/image1.png"/><Relationship Id="rId51" Type="http://schemas.openxmlformats.org/officeDocument/2006/relationships/package" Target="embeddings/_________Microsoft_Visio2.vsdx"/><Relationship Id="rId72" Type="http://schemas.openxmlformats.org/officeDocument/2006/relationships/image" Target="media/image52.png"/><Relationship Id="rId80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s://replit.com/@PretrovDS/Task-3" TargetMode="External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2.png"/><Relationship Id="rId46" Type="http://schemas.openxmlformats.org/officeDocument/2006/relationships/image" Target="media/image28.png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20" Type="http://schemas.openxmlformats.org/officeDocument/2006/relationships/image" Target="media/image10.png"/><Relationship Id="rId41" Type="http://schemas.openxmlformats.org/officeDocument/2006/relationships/image" Target="media/image24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hyperlink" Target="https://www.system-administrator.pro/files/documents/TIA-EIA-569-A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hyperlink" Target="https://replit.com/@PretrovDS/Task-6" TargetMode="External"/><Relationship Id="rId36" Type="http://schemas.openxmlformats.org/officeDocument/2006/relationships/image" Target="media/image21.png"/><Relationship Id="rId49" Type="http://schemas.openxmlformats.org/officeDocument/2006/relationships/package" Target="embeddings/_________Microsoft_Visio1.vsdx"/><Relationship Id="rId57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D851CE-0DD6-4089-B3D9-51CF0005B2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2</TotalTime>
  <Pages>60</Pages>
  <Words>8110</Words>
  <Characters>46231</Characters>
  <Application>Microsoft Office Word</Application>
  <DocSecurity>0</DocSecurity>
  <Lines>385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l Petrov</dc:creator>
  <cp:keywords/>
  <dc:description/>
  <cp:lastModifiedBy>Danil Petrov</cp:lastModifiedBy>
  <cp:revision>73</cp:revision>
  <dcterms:created xsi:type="dcterms:W3CDTF">2022-11-28T16:26:00Z</dcterms:created>
  <dcterms:modified xsi:type="dcterms:W3CDTF">2022-12-06T02:11:00Z</dcterms:modified>
</cp:coreProperties>
</file>